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colors5.xml" ContentType="application/vnd.openxmlformats-officedocument.drawingml.diagramColors+xml"/>
  <Override PartName="/ppt/diagrams/colors6.xml" ContentType="application/vnd.openxmlformats-officedocument.drawingml.diagramColors+xml"/>
  <Override PartName="/ppt/diagrams/colors7.xml" ContentType="application/vnd.openxmlformats-officedocument.drawingml.diagramColors+xml"/>
  <Override PartName="/ppt/diagrams/colors8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ata5.xml" ContentType="application/vnd.openxmlformats-officedocument.drawingml.diagramData+xml"/>
  <Override PartName="/ppt/diagrams/data6.xml" ContentType="application/vnd.openxmlformats-officedocument.drawingml.diagramData+xml"/>
  <Override PartName="/ppt/diagrams/data7.xml" ContentType="application/vnd.openxmlformats-officedocument.drawingml.diagramData+xml"/>
  <Override PartName="/ppt/diagrams/data8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drawing5.xml" ContentType="application/vnd.ms-office.drawingml.diagramDrawing+xml"/>
  <Override PartName="/ppt/diagrams/drawing6.xml" ContentType="application/vnd.ms-office.drawingml.diagramDrawing+xml"/>
  <Override PartName="/ppt/diagrams/drawing7.xml" ContentType="application/vnd.ms-office.drawingml.diagramDrawing+xml"/>
  <Override PartName="/ppt/diagrams/drawing8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layout5.xml" ContentType="application/vnd.openxmlformats-officedocument.drawingml.diagramLayout+xml"/>
  <Override PartName="/ppt/diagrams/layout6.xml" ContentType="application/vnd.openxmlformats-officedocument.drawingml.diagramLayout+xml"/>
  <Override PartName="/ppt/diagrams/layout7.xml" ContentType="application/vnd.openxmlformats-officedocument.drawingml.diagramLayout+xml"/>
  <Override PartName="/ppt/diagrams/layout8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diagrams/quickStyle5.xml" ContentType="application/vnd.openxmlformats-officedocument.drawingml.diagramStyle+xml"/>
  <Override PartName="/ppt/diagrams/quickStyle6.xml" ContentType="application/vnd.openxmlformats-officedocument.drawingml.diagramStyle+xml"/>
  <Override PartName="/ppt/diagrams/quickStyle7.xml" ContentType="application/vnd.openxmlformats-officedocument.drawingml.diagramStyle+xml"/>
  <Override PartName="/ppt/diagrams/quickStyle8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6"/>
  </p:notesMasterIdLst>
  <p:handoutMasterIdLst>
    <p:handoutMasterId r:id="rId18"/>
  </p:handoutMasterIdLst>
  <p:sldIdLst>
    <p:sldId id="283" r:id="rId3"/>
    <p:sldId id="289" r:id="rId4"/>
    <p:sldId id="290" r:id="rId5"/>
    <p:sldId id="291" r:id="rId6"/>
    <p:sldId id="292" r:id="rId7"/>
    <p:sldId id="316" r:id="rId8"/>
    <p:sldId id="317" r:id="rId9"/>
    <p:sldId id="294" r:id="rId10"/>
    <p:sldId id="295" r:id="rId11"/>
    <p:sldId id="318" r:id="rId12"/>
    <p:sldId id="319" r:id="rId13"/>
    <p:sldId id="320" r:id="rId14"/>
    <p:sldId id="293" r:id="rId15"/>
    <p:sldId id="297" r:id="rId17"/>
  </p:sldIdLst>
  <p:sldSz cx="9144000" cy="6858000" type="screen4x3"/>
  <p:notesSz cx="6858000" cy="9947275"/>
  <p:custDataLst>
    <p:tags r:id="rId22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25" autoAdjust="0"/>
    <p:restoredTop sz="89159" autoAdjust="0"/>
  </p:normalViewPr>
  <p:slideViewPr>
    <p:cSldViewPr snapToGrid="0">
      <p:cViewPr varScale="1">
        <p:scale>
          <a:sx n="116" d="100"/>
          <a:sy n="116" d="100"/>
        </p:scale>
        <p:origin x="1326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2" Type="http://schemas.openxmlformats.org/officeDocument/2006/relationships/tags" Target="tags/tag1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handoutMaster" Target="handoutMasters/handoutMaster1.xml"/><Relationship Id="rId17" Type="http://schemas.openxmlformats.org/officeDocument/2006/relationships/slide" Target="slides/slide14.xml"/><Relationship Id="rId16" Type="http://schemas.openxmlformats.org/officeDocument/2006/relationships/notesMaster" Target="notesMasters/notesMaster1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5D09CBA-385E-4557-BD9C-BCD3D294D96E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2E09FF26-D92E-46BE-8A06-C7192D5AD917}">
      <dgm:prSet phldrT="[文本]"/>
      <dgm:spPr/>
      <dgm:t>
        <a:bodyPr/>
        <a:lstStyle/>
        <a:p>
          <a:r>
            <a:rPr lang="zh-CN" altLang="en-US" dirty="0"/>
            <a:t>无结构</a:t>
          </a:r>
        </a:p>
      </dgm:t>
    </dgm:pt>
    <dgm:pt modelId="{65DA50A1-A84E-4E55-A1DB-EF399286D66A}" cxnId="{0B00BBBF-6D51-48A0-95CF-B1F40CF0CA21}" type="parTrans">
      <dgm:prSet/>
      <dgm:spPr/>
      <dgm:t>
        <a:bodyPr/>
        <a:lstStyle/>
        <a:p>
          <a:endParaRPr lang="zh-CN" altLang="en-US"/>
        </a:p>
      </dgm:t>
    </dgm:pt>
    <dgm:pt modelId="{A19F5FF4-C826-465D-981F-A17D603A1529}" cxnId="{0B00BBBF-6D51-48A0-95CF-B1F40CF0CA21}" type="sibTrans">
      <dgm:prSet/>
      <dgm:spPr/>
      <dgm:t>
        <a:bodyPr/>
        <a:lstStyle/>
        <a:p>
          <a:endParaRPr lang="zh-CN" altLang="en-US"/>
        </a:p>
      </dgm:t>
    </dgm:pt>
    <dgm:pt modelId="{BCCE4F14-181D-4DA0-9E65-D6C815C3BDCE}">
      <dgm:prSet phldrT="[文本]"/>
      <dgm:spPr/>
      <dgm:t>
        <a:bodyPr/>
        <a:lstStyle/>
        <a:p>
          <a:r>
            <a:rPr lang="zh-CN" altLang="en-US" dirty="0"/>
            <a:t>模块式</a:t>
          </a:r>
        </a:p>
      </dgm:t>
    </dgm:pt>
    <dgm:pt modelId="{6C69BFE8-3289-4245-8F22-1F44EF3C1F71}" cxnId="{4622420B-1744-4443-BB68-EB90BDF436AA}" type="parTrans">
      <dgm:prSet/>
      <dgm:spPr/>
      <dgm:t>
        <a:bodyPr/>
        <a:lstStyle/>
        <a:p>
          <a:endParaRPr lang="zh-CN" altLang="en-US"/>
        </a:p>
      </dgm:t>
    </dgm:pt>
    <dgm:pt modelId="{92BEB9E2-C256-4FF7-8662-E3700B646A0E}" cxnId="{4622420B-1744-4443-BB68-EB90BDF436AA}" type="sibTrans">
      <dgm:prSet/>
      <dgm:spPr/>
      <dgm:t>
        <a:bodyPr/>
        <a:lstStyle/>
        <a:p>
          <a:endParaRPr lang="zh-CN" altLang="en-US"/>
        </a:p>
      </dgm:t>
    </dgm:pt>
    <dgm:pt modelId="{D7A340EE-D416-4E7A-A869-B28C6DC6DEE0}">
      <dgm:prSet phldrT="[文本]"/>
      <dgm:spPr/>
      <dgm:t>
        <a:bodyPr/>
        <a:lstStyle/>
        <a:p>
          <a:r>
            <a:rPr lang="zh-CN" altLang="en-US" dirty="0"/>
            <a:t>层次式</a:t>
          </a:r>
        </a:p>
      </dgm:t>
    </dgm:pt>
    <dgm:pt modelId="{40A7DE41-660E-4B22-84B7-0AD8A0BDF595}" cxnId="{1A774B39-22A0-4453-9B37-226EE58875B2}" type="parTrans">
      <dgm:prSet/>
      <dgm:spPr/>
      <dgm:t>
        <a:bodyPr/>
        <a:lstStyle/>
        <a:p>
          <a:endParaRPr lang="zh-CN" altLang="en-US"/>
        </a:p>
      </dgm:t>
    </dgm:pt>
    <dgm:pt modelId="{BEE6A6E1-CB32-4600-843A-20F774FBAC31}" cxnId="{1A774B39-22A0-4453-9B37-226EE58875B2}" type="sibTrans">
      <dgm:prSet/>
      <dgm:spPr/>
      <dgm:t>
        <a:bodyPr/>
        <a:lstStyle/>
        <a:p>
          <a:endParaRPr lang="zh-CN" altLang="en-US"/>
        </a:p>
      </dgm:t>
    </dgm:pt>
    <dgm:pt modelId="{092266B7-B87F-4F84-B2A8-FFB1BF4723FA}" type="pres">
      <dgm:prSet presAssocID="{95D09CBA-385E-4557-BD9C-BCD3D294D96E}" presName="Name0" presStyleCnt="0">
        <dgm:presLayoutVars>
          <dgm:dir/>
          <dgm:resizeHandles val="exact"/>
        </dgm:presLayoutVars>
      </dgm:prSet>
      <dgm:spPr/>
    </dgm:pt>
    <dgm:pt modelId="{B3299557-6930-4105-A7A4-36EBEBABF29F}" type="pres">
      <dgm:prSet presAssocID="{2E09FF26-D92E-46BE-8A06-C7192D5AD917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4BCBD01-2FC2-43AA-98AF-07611A6D3F27}" type="pres">
      <dgm:prSet presAssocID="{A19F5FF4-C826-465D-981F-A17D603A1529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8495FEA9-F98F-489C-AB3F-8298132037A9}" type="pres">
      <dgm:prSet presAssocID="{A19F5FF4-C826-465D-981F-A17D603A1529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B68D6F17-0D36-4629-9C99-78725695C2DD}" type="pres">
      <dgm:prSet presAssocID="{BCCE4F14-181D-4DA0-9E65-D6C815C3BDCE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38CF42-49DB-40CA-B672-E150C687D292}" type="pres">
      <dgm:prSet presAssocID="{92BEB9E2-C256-4FF7-8662-E3700B646A0E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350E6469-2BCA-4187-B61D-F3401003860B}" type="pres">
      <dgm:prSet presAssocID="{92BEB9E2-C256-4FF7-8662-E3700B646A0E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B8DE1477-629B-41E2-B9CD-E5596C1EF86D}" type="pres">
      <dgm:prSet presAssocID="{D7A340EE-D416-4E7A-A869-B28C6DC6DEE0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2363214-EC81-4E64-9AB2-66DF98A5285B}" type="presOf" srcId="{2E09FF26-D92E-46BE-8A06-C7192D5AD917}" destId="{B3299557-6930-4105-A7A4-36EBEBABF29F}" srcOrd="0" destOrd="0" presId="urn:microsoft.com/office/officeart/2005/8/layout/process1"/>
    <dgm:cxn modelId="{726A7C48-6577-4F56-BA3E-D11076FD4102}" type="presOf" srcId="{92BEB9E2-C256-4FF7-8662-E3700B646A0E}" destId="{350E6469-2BCA-4187-B61D-F3401003860B}" srcOrd="1" destOrd="0" presId="urn:microsoft.com/office/officeart/2005/8/layout/process1"/>
    <dgm:cxn modelId="{1EF07D61-BAD7-4096-8907-902E31C93B2D}" type="presOf" srcId="{D7A340EE-D416-4E7A-A869-B28C6DC6DEE0}" destId="{B8DE1477-629B-41E2-B9CD-E5596C1EF86D}" srcOrd="0" destOrd="0" presId="urn:microsoft.com/office/officeart/2005/8/layout/process1"/>
    <dgm:cxn modelId="{248A471B-5E24-4BC9-B0B8-977775B9A88B}" type="presOf" srcId="{A19F5FF4-C826-465D-981F-A17D603A1529}" destId="{8495FEA9-F98F-489C-AB3F-8298132037A9}" srcOrd="1" destOrd="0" presId="urn:microsoft.com/office/officeart/2005/8/layout/process1"/>
    <dgm:cxn modelId="{2E2CECA1-E0D9-48B4-889B-A7A82867B5EF}" type="presOf" srcId="{BCCE4F14-181D-4DA0-9E65-D6C815C3BDCE}" destId="{B68D6F17-0D36-4629-9C99-78725695C2DD}" srcOrd="0" destOrd="0" presId="urn:microsoft.com/office/officeart/2005/8/layout/process1"/>
    <dgm:cxn modelId="{1A774B39-22A0-4453-9B37-226EE58875B2}" srcId="{95D09CBA-385E-4557-BD9C-BCD3D294D96E}" destId="{D7A340EE-D416-4E7A-A869-B28C6DC6DEE0}" srcOrd="2" destOrd="0" parTransId="{40A7DE41-660E-4B22-84B7-0AD8A0BDF595}" sibTransId="{BEE6A6E1-CB32-4600-843A-20F774FBAC31}"/>
    <dgm:cxn modelId="{4622420B-1744-4443-BB68-EB90BDF436AA}" srcId="{95D09CBA-385E-4557-BD9C-BCD3D294D96E}" destId="{BCCE4F14-181D-4DA0-9E65-D6C815C3BDCE}" srcOrd="1" destOrd="0" parTransId="{6C69BFE8-3289-4245-8F22-1F44EF3C1F71}" sibTransId="{92BEB9E2-C256-4FF7-8662-E3700B646A0E}"/>
    <dgm:cxn modelId="{B5A4CE71-F536-4F0C-8341-F0F73015F430}" type="presOf" srcId="{92BEB9E2-C256-4FF7-8662-E3700B646A0E}" destId="{D338CF42-49DB-40CA-B672-E150C687D292}" srcOrd="0" destOrd="0" presId="urn:microsoft.com/office/officeart/2005/8/layout/process1"/>
    <dgm:cxn modelId="{B9A1F9ED-1671-4DB9-85DA-6C2B6CE147B2}" type="presOf" srcId="{95D09CBA-385E-4557-BD9C-BCD3D294D96E}" destId="{092266B7-B87F-4F84-B2A8-FFB1BF4723FA}" srcOrd="0" destOrd="0" presId="urn:microsoft.com/office/officeart/2005/8/layout/process1"/>
    <dgm:cxn modelId="{5388E8B8-8D55-4E64-89E7-649A79005D7B}" type="presOf" srcId="{A19F5FF4-C826-465D-981F-A17D603A1529}" destId="{64BCBD01-2FC2-43AA-98AF-07611A6D3F27}" srcOrd="0" destOrd="0" presId="urn:microsoft.com/office/officeart/2005/8/layout/process1"/>
    <dgm:cxn modelId="{0B00BBBF-6D51-48A0-95CF-B1F40CF0CA21}" srcId="{95D09CBA-385E-4557-BD9C-BCD3D294D96E}" destId="{2E09FF26-D92E-46BE-8A06-C7192D5AD917}" srcOrd="0" destOrd="0" parTransId="{65DA50A1-A84E-4E55-A1DB-EF399286D66A}" sibTransId="{A19F5FF4-C826-465D-981F-A17D603A1529}"/>
    <dgm:cxn modelId="{234F0D77-0D7F-4094-918B-7447D98F959A}" type="presParOf" srcId="{092266B7-B87F-4F84-B2A8-FFB1BF4723FA}" destId="{B3299557-6930-4105-A7A4-36EBEBABF29F}" srcOrd="0" destOrd="0" presId="urn:microsoft.com/office/officeart/2005/8/layout/process1"/>
    <dgm:cxn modelId="{D0E3C417-8D63-4CD4-BAA7-D62017C40B27}" type="presParOf" srcId="{092266B7-B87F-4F84-B2A8-FFB1BF4723FA}" destId="{64BCBD01-2FC2-43AA-98AF-07611A6D3F27}" srcOrd="1" destOrd="0" presId="urn:microsoft.com/office/officeart/2005/8/layout/process1"/>
    <dgm:cxn modelId="{6DBD0729-CAFE-4F32-A510-17CD6AC65DEA}" type="presParOf" srcId="{64BCBD01-2FC2-43AA-98AF-07611A6D3F27}" destId="{8495FEA9-F98F-489C-AB3F-8298132037A9}" srcOrd="0" destOrd="0" presId="urn:microsoft.com/office/officeart/2005/8/layout/process1"/>
    <dgm:cxn modelId="{CB36D19B-A554-401F-8BEA-5643C8929235}" type="presParOf" srcId="{092266B7-B87F-4F84-B2A8-FFB1BF4723FA}" destId="{B68D6F17-0D36-4629-9C99-78725695C2DD}" srcOrd="2" destOrd="0" presId="urn:microsoft.com/office/officeart/2005/8/layout/process1"/>
    <dgm:cxn modelId="{EC2A543F-A172-4516-BA4E-41E1B54FEEF1}" type="presParOf" srcId="{092266B7-B87F-4F84-B2A8-FFB1BF4723FA}" destId="{D338CF42-49DB-40CA-B672-E150C687D292}" srcOrd="3" destOrd="0" presId="urn:microsoft.com/office/officeart/2005/8/layout/process1"/>
    <dgm:cxn modelId="{0123EED1-46F9-4CCF-9BF9-D53039FDD2D0}" type="presParOf" srcId="{D338CF42-49DB-40CA-B672-E150C687D292}" destId="{350E6469-2BCA-4187-B61D-F3401003860B}" srcOrd="0" destOrd="0" presId="urn:microsoft.com/office/officeart/2005/8/layout/process1"/>
    <dgm:cxn modelId="{B823D5B1-6920-49E4-886A-C6E24C8A2B26}" type="presParOf" srcId="{092266B7-B87F-4F84-B2A8-FFB1BF4723FA}" destId="{B8DE1477-629B-41E2-B9CD-E5596C1EF86D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5D09CBA-385E-4557-BD9C-BCD3D294D96E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2E09FF26-D92E-46BE-8A06-C7192D5AD917}">
      <dgm:prSet phldrT="[文本]"/>
      <dgm:spPr/>
      <dgm:t>
        <a:bodyPr/>
        <a:lstStyle/>
        <a:p>
          <a:r>
            <a:rPr lang="zh-CN" altLang="en-US" dirty="0"/>
            <a:t>客户</a:t>
          </a:r>
          <a:r>
            <a:rPr lang="en-US" altLang="zh-CN" dirty="0"/>
            <a:t>/</a:t>
          </a:r>
          <a:r>
            <a:rPr lang="zh-CN" altLang="en-US" dirty="0"/>
            <a:t>服务器模式</a:t>
          </a:r>
        </a:p>
      </dgm:t>
    </dgm:pt>
    <dgm:pt modelId="{65DA50A1-A84E-4E55-A1DB-EF399286D66A}" cxnId="{0B00BBBF-6D51-48A0-95CF-B1F40CF0CA21}" type="parTrans">
      <dgm:prSet/>
      <dgm:spPr/>
      <dgm:t>
        <a:bodyPr/>
        <a:lstStyle/>
        <a:p>
          <a:endParaRPr lang="zh-CN" altLang="en-US"/>
        </a:p>
      </dgm:t>
    </dgm:pt>
    <dgm:pt modelId="{A19F5FF4-C826-465D-981F-A17D603A1529}" cxnId="{0B00BBBF-6D51-48A0-95CF-B1F40CF0CA21}" type="sibTrans">
      <dgm:prSet/>
      <dgm:spPr/>
      <dgm:t>
        <a:bodyPr/>
        <a:lstStyle/>
        <a:p>
          <a:endParaRPr lang="zh-CN" altLang="en-US"/>
        </a:p>
      </dgm:t>
    </dgm:pt>
    <dgm:pt modelId="{BCCE4F14-181D-4DA0-9E65-D6C815C3BDCE}">
      <dgm:prSet phldrT="[文本]"/>
      <dgm:spPr/>
      <dgm:t>
        <a:bodyPr/>
        <a:lstStyle/>
        <a:p>
          <a:r>
            <a:rPr lang="zh-CN" altLang="en-US" dirty="0"/>
            <a:t>引入</a:t>
          </a:r>
          <a:r>
            <a:rPr lang="en-US" altLang="zh-CN" dirty="0"/>
            <a:t>OO</a:t>
          </a:r>
          <a:endParaRPr lang="zh-CN" altLang="en-US" dirty="0"/>
        </a:p>
      </dgm:t>
    </dgm:pt>
    <dgm:pt modelId="{6C69BFE8-3289-4245-8F22-1F44EF3C1F71}" cxnId="{4622420B-1744-4443-BB68-EB90BDF436AA}" type="parTrans">
      <dgm:prSet/>
      <dgm:spPr/>
      <dgm:t>
        <a:bodyPr/>
        <a:lstStyle/>
        <a:p>
          <a:endParaRPr lang="zh-CN" altLang="en-US"/>
        </a:p>
      </dgm:t>
    </dgm:pt>
    <dgm:pt modelId="{92BEB9E2-C256-4FF7-8662-E3700B646A0E}" cxnId="{4622420B-1744-4443-BB68-EB90BDF436AA}" type="sibTrans">
      <dgm:prSet/>
      <dgm:spPr/>
      <dgm:t>
        <a:bodyPr/>
        <a:lstStyle/>
        <a:p>
          <a:endParaRPr lang="zh-CN" altLang="en-US"/>
        </a:p>
      </dgm:t>
    </dgm:pt>
    <dgm:pt modelId="{4CC04C19-A1F4-4A57-88CE-88E559F61002}">
      <dgm:prSet phldrT="[文本]"/>
      <dgm:spPr/>
      <dgm:t>
        <a:bodyPr/>
        <a:lstStyle/>
        <a:p>
          <a:r>
            <a:rPr lang="zh-CN" altLang="en-US" dirty="0"/>
            <a:t>微内核</a:t>
          </a:r>
        </a:p>
      </dgm:t>
    </dgm:pt>
    <dgm:pt modelId="{871C783B-8E6D-4758-AF9F-8450C876A471}" cxnId="{2EA2B25C-DD67-4A4F-AB2F-18DF81D498C9}" type="parTrans">
      <dgm:prSet/>
      <dgm:spPr/>
      <dgm:t>
        <a:bodyPr/>
        <a:lstStyle/>
        <a:p>
          <a:endParaRPr lang="zh-CN" altLang="en-US"/>
        </a:p>
      </dgm:t>
    </dgm:pt>
    <dgm:pt modelId="{7DA5DED2-5E49-4BE4-B69C-518D9CB07FEF}" cxnId="{2EA2B25C-DD67-4A4F-AB2F-18DF81D498C9}" type="sibTrans">
      <dgm:prSet/>
      <dgm:spPr/>
      <dgm:t>
        <a:bodyPr/>
        <a:lstStyle/>
        <a:p>
          <a:endParaRPr lang="zh-CN" altLang="en-US"/>
        </a:p>
      </dgm:t>
    </dgm:pt>
    <dgm:pt modelId="{092266B7-B87F-4F84-B2A8-FFB1BF4723FA}" type="pres">
      <dgm:prSet presAssocID="{95D09CBA-385E-4557-BD9C-BCD3D294D96E}" presName="Name0" presStyleCnt="0">
        <dgm:presLayoutVars>
          <dgm:dir/>
          <dgm:resizeHandles val="exact"/>
        </dgm:presLayoutVars>
      </dgm:prSet>
      <dgm:spPr/>
    </dgm:pt>
    <dgm:pt modelId="{B3299557-6930-4105-A7A4-36EBEBABF29F}" type="pres">
      <dgm:prSet presAssocID="{2E09FF26-D92E-46BE-8A06-C7192D5AD917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4BCBD01-2FC2-43AA-98AF-07611A6D3F27}" type="pres">
      <dgm:prSet presAssocID="{A19F5FF4-C826-465D-981F-A17D603A1529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8495FEA9-F98F-489C-AB3F-8298132037A9}" type="pres">
      <dgm:prSet presAssocID="{A19F5FF4-C826-465D-981F-A17D603A1529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B68D6F17-0D36-4629-9C99-78725695C2DD}" type="pres">
      <dgm:prSet presAssocID="{BCCE4F14-181D-4DA0-9E65-D6C815C3BDCE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812A6FC-9654-4EDB-A751-0177DE9FFFF6}" type="pres">
      <dgm:prSet presAssocID="{92BEB9E2-C256-4FF7-8662-E3700B646A0E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B6503BEC-F0C0-4930-9FAF-CBB5E43AD814}" type="pres">
      <dgm:prSet presAssocID="{92BEB9E2-C256-4FF7-8662-E3700B646A0E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A74D83F9-E1C6-4F84-8C13-6BC9E85851F1}" type="pres">
      <dgm:prSet presAssocID="{4CC04C19-A1F4-4A57-88CE-88E559F61002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219534D-BB98-4DA1-AA89-08381626B6A0}" type="presOf" srcId="{92BEB9E2-C256-4FF7-8662-E3700B646A0E}" destId="{5812A6FC-9654-4EDB-A751-0177DE9FFFF6}" srcOrd="0" destOrd="0" presId="urn:microsoft.com/office/officeart/2005/8/layout/process1"/>
    <dgm:cxn modelId="{C935964A-16CD-4748-B20E-E3932ECD58A4}" type="presOf" srcId="{92BEB9E2-C256-4FF7-8662-E3700B646A0E}" destId="{B6503BEC-F0C0-4930-9FAF-CBB5E43AD814}" srcOrd="1" destOrd="0" presId="urn:microsoft.com/office/officeart/2005/8/layout/process1"/>
    <dgm:cxn modelId="{2E2CECA1-E0D9-48B4-889B-A7A82867B5EF}" type="presOf" srcId="{BCCE4F14-181D-4DA0-9E65-D6C815C3BDCE}" destId="{B68D6F17-0D36-4629-9C99-78725695C2DD}" srcOrd="0" destOrd="0" presId="urn:microsoft.com/office/officeart/2005/8/layout/process1"/>
    <dgm:cxn modelId="{1DE77674-47E7-4C61-8EA7-9B6609C66523}" type="presOf" srcId="{4CC04C19-A1F4-4A57-88CE-88E559F61002}" destId="{A74D83F9-E1C6-4F84-8C13-6BC9E85851F1}" srcOrd="0" destOrd="0" presId="urn:microsoft.com/office/officeart/2005/8/layout/process1"/>
    <dgm:cxn modelId="{4622420B-1744-4443-BB68-EB90BDF436AA}" srcId="{95D09CBA-385E-4557-BD9C-BCD3D294D96E}" destId="{BCCE4F14-181D-4DA0-9E65-D6C815C3BDCE}" srcOrd="1" destOrd="0" parTransId="{6C69BFE8-3289-4245-8F22-1F44EF3C1F71}" sibTransId="{92BEB9E2-C256-4FF7-8662-E3700B646A0E}"/>
    <dgm:cxn modelId="{2EA2B25C-DD67-4A4F-AB2F-18DF81D498C9}" srcId="{95D09CBA-385E-4557-BD9C-BCD3D294D96E}" destId="{4CC04C19-A1F4-4A57-88CE-88E559F61002}" srcOrd="2" destOrd="0" parTransId="{871C783B-8E6D-4758-AF9F-8450C876A471}" sibTransId="{7DA5DED2-5E49-4BE4-B69C-518D9CB07FEF}"/>
    <dgm:cxn modelId="{248A471B-5E24-4BC9-B0B8-977775B9A88B}" type="presOf" srcId="{A19F5FF4-C826-465D-981F-A17D603A1529}" destId="{8495FEA9-F98F-489C-AB3F-8298132037A9}" srcOrd="1" destOrd="0" presId="urn:microsoft.com/office/officeart/2005/8/layout/process1"/>
    <dgm:cxn modelId="{B9A1F9ED-1671-4DB9-85DA-6C2B6CE147B2}" type="presOf" srcId="{95D09CBA-385E-4557-BD9C-BCD3D294D96E}" destId="{092266B7-B87F-4F84-B2A8-FFB1BF4723FA}" srcOrd="0" destOrd="0" presId="urn:microsoft.com/office/officeart/2005/8/layout/process1"/>
    <dgm:cxn modelId="{5388E8B8-8D55-4E64-89E7-649A79005D7B}" type="presOf" srcId="{A19F5FF4-C826-465D-981F-A17D603A1529}" destId="{64BCBD01-2FC2-43AA-98AF-07611A6D3F27}" srcOrd="0" destOrd="0" presId="urn:microsoft.com/office/officeart/2005/8/layout/process1"/>
    <dgm:cxn modelId="{0B00BBBF-6D51-48A0-95CF-B1F40CF0CA21}" srcId="{95D09CBA-385E-4557-BD9C-BCD3D294D96E}" destId="{2E09FF26-D92E-46BE-8A06-C7192D5AD917}" srcOrd="0" destOrd="0" parTransId="{65DA50A1-A84E-4E55-A1DB-EF399286D66A}" sibTransId="{A19F5FF4-C826-465D-981F-A17D603A1529}"/>
    <dgm:cxn modelId="{12363214-EC81-4E64-9AB2-66DF98A5285B}" type="presOf" srcId="{2E09FF26-D92E-46BE-8A06-C7192D5AD917}" destId="{B3299557-6930-4105-A7A4-36EBEBABF29F}" srcOrd="0" destOrd="0" presId="urn:microsoft.com/office/officeart/2005/8/layout/process1"/>
    <dgm:cxn modelId="{234F0D77-0D7F-4094-918B-7447D98F959A}" type="presParOf" srcId="{092266B7-B87F-4F84-B2A8-FFB1BF4723FA}" destId="{B3299557-6930-4105-A7A4-36EBEBABF29F}" srcOrd="0" destOrd="0" presId="urn:microsoft.com/office/officeart/2005/8/layout/process1"/>
    <dgm:cxn modelId="{D0E3C417-8D63-4CD4-BAA7-D62017C40B27}" type="presParOf" srcId="{092266B7-B87F-4F84-B2A8-FFB1BF4723FA}" destId="{64BCBD01-2FC2-43AA-98AF-07611A6D3F27}" srcOrd="1" destOrd="0" presId="urn:microsoft.com/office/officeart/2005/8/layout/process1"/>
    <dgm:cxn modelId="{6DBD0729-CAFE-4F32-A510-17CD6AC65DEA}" type="presParOf" srcId="{64BCBD01-2FC2-43AA-98AF-07611A6D3F27}" destId="{8495FEA9-F98F-489C-AB3F-8298132037A9}" srcOrd="0" destOrd="0" presId="urn:microsoft.com/office/officeart/2005/8/layout/process1"/>
    <dgm:cxn modelId="{CB36D19B-A554-401F-8BEA-5643C8929235}" type="presParOf" srcId="{092266B7-B87F-4F84-B2A8-FFB1BF4723FA}" destId="{B68D6F17-0D36-4629-9C99-78725695C2DD}" srcOrd="2" destOrd="0" presId="urn:microsoft.com/office/officeart/2005/8/layout/process1"/>
    <dgm:cxn modelId="{BCE89DE5-191A-4CEA-9FAA-EEF2FFD32831}" type="presParOf" srcId="{092266B7-B87F-4F84-B2A8-FFB1BF4723FA}" destId="{5812A6FC-9654-4EDB-A751-0177DE9FFFF6}" srcOrd="3" destOrd="0" presId="urn:microsoft.com/office/officeart/2005/8/layout/process1"/>
    <dgm:cxn modelId="{11255AE3-D5BC-4CD6-92E4-C8CDB0ABA2F3}" type="presParOf" srcId="{5812A6FC-9654-4EDB-A751-0177DE9FFFF6}" destId="{B6503BEC-F0C0-4930-9FAF-CBB5E43AD814}" srcOrd="0" destOrd="0" presId="urn:microsoft.com/office/officeart/2005/8/layout/process1"/>
    <dgm:cxn modelId="{3768FA42-4D17-4543-A1D6-0BABFA53ABEC}" type="presParOf" srcId="{092266B7-B87F-4F84-B2A8-FFB1BF4723FA}" destId="{A74D83F9-E1C6-4F84-8C13-6BC9E85851F1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16F3579-D516-4102-B709-673E31A46FD6}" type="doc">
      <dgm:prSet loTypeId="urn:microsoft.com/office/officeart/2009/3/layout/PlusandMinus" loCatId="relationship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CA97F708-0362-4806-AAC3-402356CA7629}">
      <dgm:prSet phldrT="[文本]"/>
      <dgm:spPr/>
      <dgm:t>
        <a:bodyPr/>
        <a:lstStyle/>
        <a:p>
          <a:r>
            <a:rPr lang="zh-CN" altLang="en-US" dirty="0"/>
            <a:t>优点</a:t>
          </a:r>
        </a:p>
      </dgm:t>
    </dgm:pt>
    <dgm:pt modelId="{ADC8CEBA-C79F-42C2-81B2-CCDDD0F3AAD4}" cxnId="{93181614-9837-4171-92B1-6075F35EABF7}" type="parTrans">
      <dgm:prSet/>
      <dgm:spPr/>
      <dgm:t>
        <a:bodyPr/>
        <a:lstStyle/>
        <a:p>
          <a:endParaRPr lang="zh-CN" altLang="en-US"/>
        </a:p>
      </dgm:t>
    </dgm:pt>
    <dgm:pt modelId="{FD980EF3-AFFF-49E8-9F67-5F7465BD1C92}" cxnId="{93181614-9837-4171-92B1-6075F35EABF7}" type="sibTrans">
      <dgm:prSet/>
      <dgm:spPr/>
      <dgm:t>
        <a:bodyPr/>
        <a:lstStyle/>
        <a:p>
          <a:endParaRPr lang="zh-CN" altLang="en-US"/>
        </a:p>
      </dgm:t>
    </dgm:pt>
    <dgm:pt modelId="{1575C75C-BEA3-43FC-BD1E-B95B1F1DA7A1}">
      <dgm:prSet phldrT="[文本]"/>
      <dgm:spPr/>
      <dgm:t>
        <a:bodyPr/>
        <a:lstStyle/>
        <a:p>
          <a:r>
            <a:rPr lang="zh-CN" altLang="en-US" dirty="0"/>
            <a:t>缺点</a:t>
          </a:r>
        </a:p>
      </dgm:t>
    </dgm:pt>
    <dgm:pt modelId="{341DBB6A-4AB7-40D5-83AB-3960EF28F890}" cxnId="{1E255872-D687-4B27-8B73-C493D02C2A03}" type="parTrans">
      <dgm:prSet/>
      <dgm:spPr/>
      <dgm:t>
        <a:bodyPr/>
        <a:lstStyle/>
        <a:p>
          <a:endParaRPr lang="zh-CN" altLang="en-US"/>
        </a:p>
      </dgm:t>
    </dgm:pt>
    <dgm:pt modelId="{205F358A-A4B6-4ED2-9E6A-B47750FEE99E}" cxnId="{1E255872-D687-4B27-8B73-C493D02C2A03}" type="sibTrans">
      <dgm:prSet/>
      <dgm:spPr/>
      <dgm:t>
        <a:bodyPr/>
        <a:lstStyle/>
        <a:p>
          <a:endParaRPr lang="zh-CN" altLang="en-US"/>
        </a:p>
      </dgm:t>
    </dgm:pt>
    <dgm:pt modelId="{FD903069-9BFC-4F0E-A27B-F842C1B7FD5D}">
      <dgm:prSet phldrT="[文本]"/>
      <dgm:spPr/>
      <dgm:t>
        <a:bodyPr/>
        <a:lstStyle/>
        <a:p>
          <a:r>
            <a:rPr kumimoji="0" lang="zh-CN" altLang="en-US" dirty="0"/>
            <a:t>提高了</a:t>
          </a:r>
          <a:r>
            <a:rPr kumimoji="0" lang="en-US" altLang="zh-CN" dirty="0"/>
            <a:t>OS</a:t>
          </a:r>
          <a:r>
            <a:rPr kumimoji="0" lang="zh-CN" altLang="en-US" dirty="0"/>
            <a:t>设计的正确性、 可理解性和可维护性。 </a:t>
          </a:r>
          <a:endParaRPr lang="zh-CN" altLang="en-US" dirty="0"/>
        </a:p>
      </dgm:t>
    </dgm:pt>
    <dgm:pt modelId="{279E47A0-E7B6-45FA-AAD9-3615962B2A8F}" cxnId="{8898E1B9-6E75-47F9-9A3A-4F0EC49F15F2}" type="parTrans">
      <dgm:prSet/>
      <dgm:spPr/>
      <dgm:t>
        <a:bodyPr/>
        <a:lstStyle/>
        <a:p>
          <a:endParaRPr lang="zh-CN" altLang="en-US"/>
        </a:p>
      </dgm:t>
    </dgm:pt>
    <dgm:pt modelId="{A53E86EB-67BE-4D36-8639-1F3AED405EF1}" cxnId="{8898E1B9-6E75-47F9-9A3A-4F0EC49F15F2}" type="sibTrans">
      <dgm:prSet/>
      <dgm:spPr/>
      <dgm:t>
        <a:bodyPr/>
        <a:lstStyle/>
        <a:p>
          <a:endParaRPr lang="zh-CN" altLang="en-US"/>
        </a:p>
      </dgm:t>
    </dgm:pt>
    <dgm:pt modelId="{755A5995-8E0F-41C9-8999-1E88E7244489}">
      <dgm:prSet/>
      <dgm:spPr/>
      <dgm:t>
        <a:bodyPr/>
        <a:lstStyle/>
        <a:p>
          <a:r>
            <a:rPr kumimoji="0" lang="zh-CN" altLang="en-US"/>
            <a:t>增强了</a:t>
          </a:r>
          <a:r>
            <a:rPr kumimoji="0" lang="en-US" altLang="zh-CN"/>
            <a:t>OS</a:t>
          </a:r>
          <a:r>
            <a:rPr kumimoji="0" lang="zh-CN" altLang="en-US"/>
            <a:t>的可适应性。 </a:t>
          </a:r>
          <a:endParaRPr kumimoji="0" lang="zh-CN" altLang="en-US" dirty="0"/>
        </a:p>
      </dgm:t>
    </dgm:pt>
    <dgm:pt modelId="{E146E44D-31A4-4FD4-8F42-99E61CFDE258}" cxnId="{03F0CE38-3379-4593-A0F9-0C7D31CFEA3C}" type="parTrans">
      <dgm:prSet/>
      <dgm:spPr/>
      <dgm:t>
        <a:bodyPr/>
        <a:lstStyle/>
        <a:p>
          <a:endParaRPr lang="zh-CN" altLang="en-US"/>
        </a:p>
      </dgm:t>
    </dgm:pt>
    <dgm:pt modelId="{43EEDFB1-429A-4865-960A-0139ECF66451}" cxnId="{03F0CE38-3379-4593-A0F9-0C7D31CFEA3C}" type="sibTrans">
      <dgm:prSet/>
      <dgm:spPr/>
      <dgm:t>
        <a:bodyPr/>
        <a:lstStyle/>
        <a:p>
          <a:endParaRPr lang="zh-CN" altLang="en-US"/>
        </a:p>
      </dgm:t>
    </dgm:pt>
    <dgm:pt modelId="{E4149E6E-CEA3-4D8B-9A44-270B36C8F75F}">
      <dgm:prSet/>
      <dgm:spPr/>
      <dgm:t>
        <a:bodyPr/>
        <a:lstStyle/>
        <a:p>
          <a:r>
            <a:rPr kumimoji="0" lang="zh-CN" altLang="en-US" dirty="0"/>
            <a:t>加速了</a:t>
          </a:r>
          <a:r>
            <a:rPr kumimoji="0" lang="en-US" altLang="zh-CN" dirty="0"/>
            <a:t>OS</a:t>
          </a:r>
          <a:r>
            <a:rPr kumimoji="0" lang="zh-CN" altLang="en-US" dirty="0"/>
            <a:t>的开发过程。 </a:t>
          </a:r>
        </a:p>
      </dgm:t>
    </dgm:pt>
    <dgm:pt modelId="{068875FE-5A32-4984-A905-DA77CC72A33C}" cxnId="{B4E477DD-9E62-46CB-9342-02C3B47BA903}" type="parTrans">
      <dgm:prSet/>
      <dgm:spPr/>
      <dgm:t>
        <a:bodyPr/>
        <a:lstStyle/>
        <a:p>
          <a:endParaRPr lang="zh-CN" altLang="en-US"/>
        </a:p>
      </dgm:t>
    </dgm:pt>
    <dgm:pt modelId="{B1B8841F-D019-4047-A6E1-672422E5DBEF}" cxnId="{B4E477DD-9E62-46CB-9342-02C3B47BA903}" type="sibTrans">
      <dgm:prSet/>
      <dgm:spPr/>
      <dgm:t>
        <a:bodyPr/>
        <a:lstStyle/>
        <a:p>
          <a:endParaRPr lang="zh-CN" altLang="en-US"/>
        </a:p>
      </dgm:t>
    </dgm:pt>
    <dgm:pt modelId="{E0C35E2D-8192-494D-85B4-91F0138452EA}">
      <dgm:prSet phldrT="[文本]"/>
      <dgm:spPr/>
      <dgm:t>
        <a:bodyPr/>
        <a:lstStyle/>
        <a:p>
          <a:r>
            <a:rPr kumimoji="0" lang="zh-CN" altLang="en-US"/>
            <a:t>很难保证所设计出的模块会完全正确， 使在把这些模块装配成</a:t>
          </a:r>
          <a:r>
            <a:rPr kumimoji="0" lang="en-US" altLang="zh-CN"/>
            <a:t>OS</a:t>
          </a:r>
          <a:r>
            <a:rPr kumimoji="0" lang="zh-CN" altLang="en-US"/>
            <a:t>时发生困难；</a:t>
          </a:r>
          <a:endParaRPr lang="zh-CN" altLang="en-US" dirty="0"/>
        </a:p>
      </dgm:t>
    </dgm:pt>
    <dgm:pt modelId="{F5A7D8C7-D9C5-4F67-AD0B-E9B78A2C0436}" cxnId="{7BE09995-6DB5-4CEE-992A-9895222A845C}" type="parTrans">
      <dgm:prSet/>
      <dgm:spPr/>
      <dgm:t>
        <a:bodyPr/>
        <a:lstStyle/>
        <a:p>
          <a:endParaRPr lang="zh-CN" altLang="en-US"/>
        </a:p>
      </dgm:t>
    </dgm:pt>
    <dgm:pt modelId="{57A40008-F5DC-4F3C-AFEE-4599D856013D}" cxnId="{7BE09995-6DB5-4CEE-992A-9895222A845C}" type="sibTrans">
      <dgm:prSet/>
      <dgm:spPr/>
      <dgm:t>
        <a:bodyPr/>
        <a:lstStyle/>
        <a:p>
          <a:endParaRPr lang="zh-CN" altLang="en-US"/>
        </a:p>
      </dgm:t>
    </dgm:pt>
    <dgm:pt modelId="{BB8520A9-B58A-40E1-A33A-077DBBA064B2}">
      <dgm:prSet/>
      <dgm:spPr/>
      <dgm:t>
        <a:bodyPr/>
        <a:lstStyle/>
        <a:p>
          <a:r>
            <a:rPr kumimoji="0" lang="zh-CN" altLang="en-US" dirty="0"/>
            <a:t>从功能观点来划分模块时，未能将共享资源和独占资源加以区别； </a:t>
          </a:r>
        </a:p>
      </dgm:t>
    </dgm:pt>
    <dgm:pt modelId="{48077C9E-0156-48E2-88FD-09F77345155C}" cxnId="{701FADCA-B92F-41FB-A9AE-641E3F9152A2}" type="parTrans">
      <dgm:prSet/>
      <dgm:spPr/>
      <dgm:t>
        <a:bodyPr/>
        <a:lstStyle/>
        <a:p>
          <a:endParaRPr lang="zh-CN" altLang="en-US"/>
        </a:p>
      </dgm:t>
    </dgm:pt>
    <dgm:pt modelId="{C041EC79-795B-44EC-A05F-555A87AD20BD}" cxnId="{701FADCA-B92F-41FB-A9AE-641E3F9152A2}" type="sibTrans">
      <dgm:prSet/>
      <dgm:spPr/>
      <dgm:t>
        <a:bodyPr/>
        <a:lstStyle/>
        <a:p>
          <a:endParaRPr lang="zh-CN" altLang="en-US"/>
        </a:p>
      </dgm:t>
    </dgm:pt>
    <dgm:pt modelId="{0E2E93E0-3B0A-481F-B653-E1D6E4713BF3}">
      <dgm:prSet/>
      <dgm:spPr/>
      <dgm:t>
        <a:bodyPr/>
        <a:lstStyle/>
        <a:p>
          <a:r>
            <a:rPr kumimoji="0" lang="zh-CN" altLang="en-US" dirty="0"/>
            <a:t>由于管理上的差异，又会使模块间存在着复杂的依赖关系使</a:t>
          </a:r>
          <a:r>
            <a:rPr kumimoji="0" lang="en-US" altLang="zh-CN" dirty="0"/>
            <a:t>OS</a:t>
          </a:r>
          <a:r>
            <a:rPr kumimoji="0" lang="zh-CN" altLang="en-US" dirty="0"/>
            <a:t>结构变得不清晰。</a:t>
          </a:r>
        </a:p>
      </dgm:t>
    </dgm:pt>
    <dgm:pt modelId="{39B3C026-C405-42DC-A746-34AD942D0462}" cxnId="{034C74DC-38A6-4381-AB49-3784B8C6D1D3}" type="parTrans">
      <dgm:prSet/>
      <dgm:spPr/>
      <dgm:t>
        <a:bodyPr/>
        <a:lstStyle/>
        <a:p>
          <a:endParaRPr lang="zh-CN" altLang="en-US"/>
        </a:p>
      </dgm:t>
    </dgm:pt>
    <dgm:pt modelId="{62564746-8F1B-4EED-823F-F5FCE22D5CC4}" cxnId="{034C74DC-38A6-4381-AB49-3784B8C6D1D3}" type="sibTrans">
      <dgm:prSet/>
      <dgm:spPr/>
      <dgm:t>
        <a:bodyPr/>
        <a:lstStyle/>
        <a:p>
          <a:endParaRPr lang="zh-CN" altLang="en-US"/>
        </a:p>
      </dgm:t>
    </dgm:pt>
    <dgm:pt modelId="{57D36CCC-F848-4268-AE36-F65040E07C3B}" type="pres">
      <dgm:prSet presAssocID="{D16F3579-D516-4102-B709-673E31A46FD6}" presName="Name0" presStyleCnt="0">
        <dgm:presLayoutVars>
          <dgm:chMax val="2"/>
          <dgm:chPref val="2"/>
          <dgm:dir/>
          <dgm:animOne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D10C0D9-5E91-40CF-BD8F-52F93910C3E2}" type="pres">
      <dgm:prSet presAssocID="{D16F3579-D516-4102-B709-673E31A46FD6}" presName="Background" presStyleLbl="bgImgPlace1" presStyleIdx="0" presStyleCnt="1"/>
      <dgm:spPr/>
    </dgm:pt>
    <dgm:pt modelId="{D289870F-D205-42E0-AE49-EB2E676772FB}" type="pres">
      <dgm:prSet presAssocID="{D16F3579-D516-4102-B709-673E31A46FD6}" presName="ParentText1" presStyleLbl="revTx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1CB27C4-6386-4EAB-8209-8B651E4F1935}" type="pres">
      <dgm:prSet presAssocID="{D16F3579-D516-4102-B709-673E31A46FD6}" presName="ParentText2" presStyleLbl="revTx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D0D3BAD-BE28-43F8-84F1-52AF73579010}" type="pres">
      <dgm:prSet presAssocID="{D16F3579-D516-4102-B709-673E31A46FD6}" presName="Plus" presStyleLbl="alignNode1" presStyleIdx="0" presStyleCnt="2"/>
      <dgm:spPr/>
    </dgm:pt>
    <dgm:pt modelId="{F103163F-AFA6-4AFB-8759-B0C99840D4A2}" type="pres">
      <dgm:prSet presAssocID="{D16F3579-D516-4102-B709-673E31A46FD6}" presName="Minus" presStyleLbl="alignNode1" presStyleIdx="1" presStyleCnt="2"/>
      <dgm:spPr/>
    </dgm:pt>
    <dgm:pt modelId="{52AA78EE-5E65-429A-B30D-613F18E2916B}" type="pres">
      <dgm:prSet presAssocID="{D16F3579-D516-4102-B709-673E31A46FD6}" presName="Divider" presStyleLbl="parChTrans1D1" presStyleIdx="0" presStyleCnt="1"/>
      <dgm:spPr/>
    </dgm:pt>
  </dgm:ptLst>
  <dgm:cxnLst>
    <dgm:cxn modelId="{034C74DC-38A6-4381-AB49-3784B8C6D1D3}" srcId="{1575C75C-BEA3-43FC-BD1E-B95B1F1DA7A1}" destId="{0E2E93E0-3B0A-481F-B653-E1D6E4713BF3}" srcOrd="2" destOrd="0" parTransId="{39B3C026-C405-42DC-A746-34AD942D0462}" sibTransId="{62564746-8F1B-4EED-823F-F5FCE22D5CC4}"/>
    <dgm:cxn modelId="{8D6F219F-0665-4964-A3AD-69884064F9BA}" type="presOf" srcId="{BB8520A9-B58A-40E1-A33A-077DBBA064B2}" destId="{11CB27C4-6386-4EAB-8209-8B651E4F1935}" srcOrd="0" destOrd="2" presId="urn:microsoft.com/office/officeart/2009/3/layout/PlusandMinus"/>
    <dgm:cxn modelId="{88E1FE6A-A36C-4D89-B22B-D7CBFA029F03}" type="presOf" srcId="{E4149E6E-CEA3-4D8B-9A44-270B36C8F75F}" destId="{D289870F-D205-42E0-AE49-EB2E676772FB}" srcOrd="0" destOrd="3" presId="urn:microsoft.com/office/officeart/2009/3/layout/PlusandMinus"/>
    <dgm:cxn modelId="{139B1FFC-6285-4719-B0FA-FC28009EE897}" type="presOf" srcId="{755A5995-8E0F-41C9-8999-1E88E7244489}" destId="{D289870F-D205-42E0-AE49-EB2E676772FB}" srcOrd="0" destOrd="2" presId="urn:microsoft.com/office/officeart/2009/3/layout/PlusandMinus"/>
    <dgm:cxn modelId="{7BE09995-6DB5-4CEE-992A-9895222A845C}" srcId="{1575C75C-BEA3-43FC-BD1E-B95B1F1DA7A1}" destId="{E0C35E2D-8192-494D-85B4-91F0138452EA}" srcOrd="0" destOrd="0" parTransId="{F5A7D8C7-D9C5-4F67-AD0B-E9B78A2C0436}" sibTransId="{57A40008-F5DC-4F3C-AFEE-4599D856013D}"/>
    <dgm:cxn modelId="{B4E477DD-9E62-46CB-9342-02C3B47BA903}" srcId="{CA97F708-0362-4806-AAC3-402356CA7629}" destId="{E4149E6E-CEA3-4D8B-9A44-270B36C8F75F}" srcOrd="2" destOrd="0" parTransId="{068875FE-5A32-4984-A905-DA77CC72A33C}" sibTransId="{B1B8841F-D019-4047-A6E1-672422E5DBEF}"/>
    <dgm:cxn modelId="{93181614-9837-4171-92B1-6075F35EABF7}" srcId="{D16F3579-D516-4102-B709-673E31A46FD6}" destId="{CA97F708-0362-4806-AAC3-402356CA7629}" srcOrd="0" destOrd="0" parTransId="{ADC8CEBA-C79F-42C2-81B2-CCDDD0F3AAD4}" sibTransId="{FD980EF3-AFFF-49E8-9F67-5F7465BD1C92}"/>
    <dgm:cxn modelId="{1E255872-D687-4B27-8B73-C493D02C2A03}" srcId="{D16F3579-D516-4102-B709-673E31A46FD6}" destId="{1575C75C-BEA3-43FC-BD1E-B95B1F1DA7A1}" srcOrd="1" destOrd="0" parTransId="{341DBB6A-4AB7-40D5-83AB-3960EF28F890}" sibTransId="{205F358A-A4B6-4ED2-9E6A-B47750FEE99E}"/>
    <dgm:cxn modelId="{03F0CE38-3379-4593-A0F9-0C7D31CFEA3C}" srcId="{CA97F708-0362-4806-AAC3-402356CA7629}" destId="{755A5995-8E0F-41C9-8999-1E88E7244489}" srcOrd="1" destOrd="0" parTransId="{E146E44D-31A4-4FD4-8F42-99E61CFDE258}" sibTransId="{43EEDFB1-429A-4865-960A-0139ECF66451}"/>
    <dgm:cxn modelId="{6649B890-0AAC-4B3D-9A51-975E93262E7E}" type="presOf" srcId="{E0C35E2D-8192-494D-85B4-91F0138452EA}" destId="{11CB27C4-6386-4EAB-8209-8B651E4F1935}" srcOrd="0" destOrd="1" presId="urn:microsoft.com/office/officeart/2009/3/layout/PlusandMinus"/>
    <dgm:cxn modelId="{8898E1B9-6E75-47F9-9A3A-4F0EC49F15F2}" srcId="{CA97F708-0362-4806-AAC3-402356CA7629}" destId="{FD903069-9BFC-4F0E-A27B-F842C1B7FD5D}" srcOrd="0" destOrd="0" parTransId="{279E47A0-E7B6-45FA-AAD9-3615962B2A8F}" sibTransId="{A53E86EB-67BE-4D36-8639-1F3AED405EF1}"/>
    <dgm:cxn modelId="{701FADCA-B92F-41FB-A9AE-641E3F9152A2}" srcId="{1575C75C-BEA3-43FC-BD1E-B95B1F1DA7A1}" destId="{BB8520A9-B58A-40E1-A33A-077DBBA064B2}" srcOrd="1" destOrd="0" parTransId="{48077C9E-0156-48E2-88FD-09F77345155C}" sibTransId="{C041EC79-795B-44EC-A05F-555A87AD20BD}"/>
    <dgm:cxn modelId="{049CFDCF-4D07-4AA3-8BF6-60C66EC58121}" type="presOf" srcId="{0E2E93E0-3B0A-481F-B653-E1D6E4713BF3}" destId="{11CB27C4-6386-4EAB-8209-8B651E4F1935}" srcOrd="0" destOrd="3" presId="urn:microsoft.com/office/officeart/2009/3/layout/PlusandMinus"/>
    <dgm:cxn modelId="{FF92C92D-1A63-483A-B749-87692D35541A}" type="presOf" srcId="{D16F3579-D516-4102-B709-673E31A46FD6}" destId="{57D36CCC-F848-4268-AE36-F65040E07C3B}" srcOrd="0" destOrd="0" presId="urn:microsoft.com/office/officeart/2009/3/layout/PlusandMinus"/>
    <dgm:cxn modelId="{4C7AD874-FA84-41B1-BB33-4178C6883317}" type="presOf" srcId="{FD903069-9BFC-4F0E-A27B-F842C1B7FD5D}" destId="{D289870F-D205-42E0-AE49-EB2E676772FB}" srcOrd="0" destOrd="1" presId="urn:microsoft.com/office/officeart/2009/3/layout/PlusandMinus"/>
    <dgm:cxn modelId="{A5BF07B3-2B2A-45C0-A352-2F2B96141EFB}" type="presOf" srcId="{CA97F708-0362-4806-AAC3-402356CA7629}" destId="{D289870F-D205-42E0-AE49-EB2E676772FB}" srcOrd="0" destOrd="0" presId="urn:microsoft.com/office/officeart/2009/3/layout/PlusandMinus"/>
    <dgm:cxn modelId="{5D30B258-432A-422E-9AB1-AABCE46C90C5}" type="presOf" srcId="{1575C75C-BEA3-43FC-BD1E-B95B1F1DA7A1}" destId="{11CB27C4-6386-4EAB-8209-8B651E4F1935}" srcOrd="0" destOrd="0" presId="urn:microsoft.com/office/officeart/2009/3/layout/PlusandMinus"/>
    <dgm:cxn modelId="{697725C6-DEDA-4CDB-8753-EBB1647CEA97}" type="presParOf" srcId="{57D36CCC-F848-4268-AE36-F65040E07C3B}" destId="{7D10C0D9-5E91-40CF-BD8F-52F93910C3E2}" srcOrd="0" destOrd="0" presId="urn:microsoft.com/office/officeart/2009/3/layout/PlusandMinus"/>
    <dgm:cxn modelId="{55FE3384-4883-4F6C-A1A6-4EAACCF84539}" type="presParOf" srcId="{57D36CCC-F848-4268-AE36-F65040E07C3B}" destId="{D289870F-D205-42E0-AE49-EB2E676772FB}" srcOrd="1" destOrd="0" presId="urn:microsoft.com/office/officeart/2009/3/layout/PlusandMinus"/>
    <dgm:cxn modelId="{740B476F-0C1F-4064-B050-BD5E6AE5A4EE}" type="presParOf" srcId="{57D36CCC-F848-4268-AE36-F65040E07C3B}" destId="{11CB27C4-6386-4EAB-8209-8B651E4F1935}" srcOrd="2" destOrd="0" presId="urn:microsoft.com/office/officeart/2009/3/layout/PlusandMinus"/>
    <dgm:cxn modelId="{8AD253CE-4174-46FA-BE2E-0121BD35EE81}" type="presParOf" srcId="{57D36CCC-F848-4268-AE36-F65040E07C3B}" destId="{AD0D3BAD-BE28-43F8-84F1-52AF73579010}" srcOrd="3" destOrd="0" presId="urn:microsoft.com/office/officeart/2009/3/layout/PlusandMinus"/>
    <dgm:cxn modelId="{0BDC6DE0-13BF-49EB-8D29-F4BB754DED24}" type="presParOf" srcId="{57D36CCC-F848-4268-AE36-F65040E07C3B}" destId="{F103163F-AFA6-4AFB-8759-B0C99840D4A2}" srcOrd="4" destOrd="0" presId="urn:microsoft.com/office/officeart/2009/3/layout/PlusandMinus"/>
    <dgm:cxn modelId="{7309BE8C-54FD-41DA-821E-FA0BD15CE5DC}" type="presParOf" srcId="{57D36CCC-F848-4268-AE36-F65040E07C3B}" destId="{52AA78EE-5E65-429A-B30D-613F18E2916B}" srcOrd="5" destOrd="0" presId="urn:microsoft.com/office/officeart/2009/3/layout/PlusandMinus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76E6992-F86F-4320-BAA9-0CE38E3D1574}" type="doc">
      <dgm:prSet loTypeId="urn:microsoft.com/office/officeart/2009/3/layout/PlusandMinus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3257BB7-8709-4D76-8CD4-6FB06E93F17F}">
      <dgm:prSet phldrT="[文本]"/>
      <dgm:spPr/>
      <dgm:t>
        <a:bodyPr/>
        <a:lstStyle/>
        <a:p>
          <a:r>
            <a:rPr lang="zh-CN" altLang="en-US" dirty="0"/>
            <a:t>优点</a:t>
          </a:r>
        </a:p>
      </dgm:t>
    </dgm:pt>
    <dgm:pt modelId="{EA7540CD-11AD-415F-A1B7-6122649FBBC4}" cxnId="{AEE895AD-D563-407A-82A3-7972E3398248}" type="parTrans">
      <dgm:prSet/>
      <dgm:spPr/>
      <dgm:t>
        <a:bodyPr/>
        <a:lstStyle/>
        <a:p>
          <a:endParaRPr lang="zh-CN" altLang="en-US"/>
        </a:p>
      </dgm:t>
    </dgm:pt>
    <dgm:pt modelId="{2131E7C2-9562-4A42-A774-25CEE5FD9B90}" cxnId="{AEE895AD-D563-407A-82A3-7972E3398248}" type="sibTrans">
      <dgm:prSet/>
      <dgm:spPr/>
      <dgm:t>
        <a:bodyPr/>
        <a:lstStyle/>
        <a:p>
          <a:endParaRPr lang="zh-CN" altLang="en-US"/>
        </a:p>
      </dgm:t>
    </dgm:pt>
    <dgm:pt modelId="{93567634-EEEB-4070-AD4B-E44D0EC4528F}">
      <dgm:prSet phldrT="[文本]"/>
      <dgm:spPr/>
      <dgm:t>
        <a:bodyPr/>
        <a:lstStyle/>
        <a:p>
          <a:r>
            <a:rPr lang="zh-CN" altLang="en-US" dirty="0"/>
            <a:t>缺点</a:t>
          </a:r>
        </a:p>
      </dgm:t>
    </dgm:pt>
    <dgm:pt modelId="{0FB5AEF4-3CEA-4740-9482-D8469354DF1E}" cxnId="{910A92E9-5457-4C38-AEFA-5E70B91E7242}" type="parTrans">
      <dgm:prSet/>
      <dgm:spPr/>
      <dgm:t>
        <a:bodyPr/>
        <a:lstStyle/>
        <a:p>
          <a:endParaRPr lang="zh-CN" altLang="en-US"/>
        </a:p>
      </dgm:t>
    </dgm:pt>
    <dgm:pt modelId="{B55C6423-8C7F-46F1-94D3-E385D0B5C4AF}" cxnId="{910A92E9-5457-4C38-AEFA-5E70B91E7242}" type="sibTrans">
      <dgm:prSet/>
      <dgm:spPr/>
      <dgm:t>
        <a:bodyPr/>
        <a:lstStyle/>
        <a:p>
          <a:endParaRPr lang="zh-CN" altLang="en-US"/>
        </a:p>
      </dgm:t>
    </dgm:pt>
    <dgm:pt modelId="{FFDB635A-FD92-49FD-80B6-A6E8A218A330}">
      <dgm:prSet phldrT="[文本]"/>
      <dgm:spPr/>
      <dgm:t>
        <a:bodyPr/>
        <a:lstStyle/>
        <a:p>
          <a:r>
            <a:rPr lang="zh-CN" altLang="en-US" dirty="0"/>
            <a:t>易保证系统的正确性。</a:t>
          </a:r>
        </a:p>
      </dgm:t>
    </dgm:pt>
    <dgm:pt modelId="{8ABE1D18-6464-4502-AE50-BD55F6043374}" cxnId="{CD7D9D83-9514-4947-84C1-B31A60CEFFF7}" type="parTrans">
      <dgm:prSet/>
      <dgm:spPr/>
      <dgm:t>
        <a:bodyPr/>
        <a:lstStyle/>
        <a:p>
          <a:endParaRPr lang="zh-CN" altLang="en-US"/>
        </a:p>
      </dgm:t>
    </dgm:pt>
    <dgm:pt modelId="{C949D492-66E2-400F-83ED-519A31F13279}" cxnId="{CD7D9D83-9514-4947-84C1-B31A60CEFFF7}" type="sibTrans">
      <dgm:prSet/>
      <dgm:spPr/>
      <dgm:t>
        <a:bodyPr/>
        <a:lstStyle/>
        <a:p>
          <a:endParaRPr lang="zh-CN" altLang="en-US"/>
        </a:p>
      </dgm:t>
    </dgm:pt>
    <dgm:pt modelId="{13CC8AF4-C45C-440A-A43C-8FFDF0CA53BD}">
      <dgm:prSet phldrT="[文本]"/>
      <dgm:spPr/>
      <dgm:t>
        <a:bodyPr/>
        <a:lstStyle/>
        <a:p>
          <a:r>
            <a:rPr lang="zh-CN" altLang="en-US" dirty="0"/>
            <a:t>系统效率降低。</a:t>
          </a:r>
        </a:p>
      </dgm:t>
    </dgm:pt>
    <dgm:pt modelId="{5B951874-EB3E-4C01-96D8-55A538FB2622}" cxnId="{5ADD0BEA-3817-4B7C-87A7-EAC721FC7A68}" type="parTrans">
      <dgm:prSet/>
      <dgm:spPr/>
      <dgm:t>
        <a:bodyPr/>
        <a:lstStyle/>
        <a:p>
          <a:endParaRPr lang="zh-CN" altLang="en-US"/>
        </a:p>
      </dgm:t>
    </dgm:pt>
    <dgm:pt modelId="{C7700AD7-AF42-4A0E-ABE3-5735891E7297}" cxnId="{5ADD0BEA-3817-4B7C-87A7-EAC721FC7A68}" type="sibTrans">
      <dgm:prSet/>
      <dgm:spPr/>
      <dgm:t>
        <a:bodyPr/>
        <a:lstStyle/>
        <a:p>
          <a:endParaRPr lang="zh-CN" altLang="en-US"/>
        </a:p>
      </dgm:t>
    </dgm:pt>
    <dgm:pt modelId="{42CA1FE9-A0FC-44AD-ACB6-6C0975F6762C}">
      <dgm:prSet phldrT="[文本]"/>
      <dgm:spPr/>
      <dgm:t>
        <a:bodyPr/>
        <a:lstStyle/>
        <a:p>
          <a:r>
            <a:rPr lang="zh-CN" altLang="en-US" dirty="0"/>
            <a:t>易扩充和易维护。</a:t>
          </a:r>
        </a:p>
      </dgm:t>
    </dgm:pt>
    <dgm:pt modelId="{C531EC07-9F90-453B-ADB5-9C686937A937}" cxnId="{C199A095-A13D-4E1D-B98D-E1E69B246454}" type="parTrans">
      <dgm:prSet/>
      <dgm:spPr/>
      <dgm:t>
        <a:bodyPr/>
        <a:lstStyle/>
        <a:p>
          <a:endParaRPr lang="zh-CN" altLang="en-US"/>
        </a:p>
      </dgm:t>
    </dgm:pt>
    <dgm:pt modelId="{35263435-8B72-4BAB-8AF3-9A53C0677F7B}" cxnId="{C199A095-A13D-4E1D-B98D-E1E69B246454}" type="sibTrans">
      <dgm:prSet/>
      <dgm:spPr/>
      <dgm:t>
        <a:bodyPr/>
        <a:lstStyle/>
        <a:p>
          <a:endParaRPr lang="zh-CN" altLang="en-US"/>
        </a:p>
      </dgm:t>
    </dgm:pt>
    <dgm:pt modelId="{672C00D6-A0C8-4BAE-A774-9DBEF61F0F77}" type="pres">
      <dgm:prSet presAssocID="{276E6992-F86F-4320-BAA9-0CE38E3D1574}" presName="Name0" presStyleCnt="0">
        <dgm:presLayoutVars>
          <dgm:chMax val="2"/>
          <dgm:chPref val="2"/>
          <dgm:dir/>
          <dgm:animOne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74EC092-F171-4D25-9B91-31E38860D9A1}" type="pres">
      <dgm:prSet presAssocID="{276E6992-F86F-4320-BAA9-0CE38E3D1574}" presName="Background" presStyleLbl="bgImgPlace1" presStyleIdx="0" presStyleCnt="1"/>
      <dgm:spPr/>
    </dgm:pt>
    <dgm:pt modelId="{7432FC28-30F4-4E0D-B661-4BFC2CE7A74F}" type="pres">
      <dgm:prSet presAssocID="{276E6992-F86F-4320-BAA9-0CE38E3D1574}" presName="ParentText1" presStyleLbl="revTx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E45F8C2-6042-4901-9ACD-963DB3BC07D4}" type="pres">
      <dgm:prSet presAssocID="{276E6992-F86F-4320-BAA9-0CE38E3D1574}" presName="ParentText2" presStyleLbl="revTx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2AFB3E-B236-4BAF-BF7B-EF22EF24661B}" type="pres">
      <dgm:prSet presAssocID="{276E6992-F86F-4320-BAA9-0CE38E3D1574}" presName="Plus" presStyleLbl="alignNode1" presStyleIdx="0" presStyleCnt="2"/>
      <dgm:spPr/>
    </dgm:pt>
    <dgm:pt modelId="{3E1A6875-1186-4541-8EEC-2BB898EA9EDF}" type="pres">
      <dgm:prSet presAssocID="{276E6992-F86F-4320-BAA9-0CE38E3D1574}" presName="Minus" presStyleLbl="alignNode1" presStyleIdx="1" presStyleCnt="2"/>
      <dgm:spPr/>
    </dgm:pt>
    <dgm:pt modelId="{AEA0C266-3A2A-4962-87DB-8BAA05989DA5}" type="pres">
      <dgm:prSet presAssocID="{276E6992-F86F-4320-BAA9-0CE38E3D1574}" presName="Divider" presStyleLbl="parChTrans1D1" presStyleIdx="0" presStyleCnt="1"/>
      <dgm:spPr/>
    </dgm:pt>
  </dgm:ptLst>
  <dgm:cxnLst>
    <dgm:cxn modelId="{72757679-4AD6-40EA-81FE-317649828384}" type="presOf" srcId="{FFDB635A-FD92-49FD-80B6-A6E8A218A330}" destId="{7432FC28-30F4-4E0D-B661-4BFC2CE7A74F}" srcOrd="0" destOrd="1" presId="urn:microsoft.com/office/officeart/2009/3/layout/PlusandMinus"/>
    <dgm:cxn modelId="{FE55C03B-DF78-4BE4-B0D8-F23D8B03E728}" type="presOf" srcId="{93567634-EEEB-4070-AD4B-E44D0EC4528F}" destId="{1E45F8C2-6042-4901-9ACD-963DB3BC07D4}" srcOrd="0" destOrd="0" presId="urn:microsoft.com/office/officeart/2009/3/layout/PlusandMinus"/>
    <dgm:cxn modelId="{CD7D9D83-9514-4947-84C1-B31A60CEFFF7}" srcId="{13257BB7-8709-4D76-8CD4-6FB06E93F17F}" destId="{FFDB635A-FD92-49FD-80B6-A6E8A218A330}" srcOrd="0" destOrd="0" parTransId="{8ABE1D18-6464-4502-AE50-BD55F6043374}" sibTransId="{C949D492-66E2-400F-83ED-519A31F13279}"/>
    <dgm:cxn modelId="{AEE895AD-D563-407A-82A3-7972E3398248}" srcId="{276E6992-F86F-4320-BAA9-0CE38E3D1574}" destId="{13257BB7-8709-4D76-8CD4-6FB06E93F17F}" srcOrd="0" destOrd="0" parTransId="{EA7540CD-11AD-415F-A1B7-6122649FBBC4}" sibTransId="{2131E7C2-9562-4A42-A774-25CEE5FD9B90}"/>
    <dgm:cxn modelId="{C199A095-A13D-4E1D-B98D-E1E69B246454}" srcId="{13257BB7-8709-4D76-8CD4-6FB06E93F17F}" destId="{42CA1FE9-A0FC-44AD-ACB6-6C0975F6762C}" srcOrd="1" destOrd="0" parTransId="{C531EC07-9F90-453B-ADB5-9C686937A937}" sibTransId="{35263435-8B72-4BAB-8AF3-9A53C0677F7B}"/>
    <dgm:cxn modelId="{AC971E4C-9DBF-4B84-822E-810E1A3E0A5D}" type="presOf" srcId="{42CA1FE9-A0FC-44AD-ACB6-6C0975F6762C}" destId="{7432FC28-30F4-4E0D-B661-4BFC2CE7A74F}" srcOrd="0" destOrd="2" presId="urn:microsoft.com/office/officeart/2009/3/layout/PlusandMinus"/>
    <dgm:cxn modelId="{31489FB6-3193-43F5-8A25-107EC3F215BF}" type="presOf" srcId="{276E6992-F86F-4320-BAA9-0CE38E3D1574}" destId="{672C00D6-A0C8-4BAE-A774-9DBEF61F0F77}" srcOrd="0" destOrd="0" presId="urn:microsoft.com/office/officeart/2009/3/layout/PlusandMinus"/>
    <dgm:cxn modelId="{910A92E9-5457-4C38-AEFA-5E70B91E7242}" srcId="{276E6992-F86F-4320-BAA9-0CE38E3D1574}" destId="{93567634-EEEB-4070-AD4B-E44D0EC4528F}" srcOrd="1" destOrd="0" parTransId="{0FB5AEF4-3CEA-4740-9482-D8469354DF1E}" sibTransId="{B55C6423-8C7F-46F1-94D3-E385D0B5C4AF}"/>
    <dgm:cxn modelId="{1B65DFF6-1D23-42F0-88D1-008E2877997B}" type="presOf" srcId="{13257BB7-8709-4D76-8CD4-6FB06E93F17F}" destId="{7432FC28-30F4-4E0D-B661-4BFC2CE7A74F}" srcOrd="0" destOrd="0" presId="urn:microsoft.com/office/officeart/2009/3/layout/PlusandMinus"/>
    <dgm:cxn modelId="{6F6A8A54-B48A-49D8-ACA8-D1F21E3A7CB5}" type="presOf" srcId="{13CC8AF4-C45C-440A-A43C-8FFDF0CA53BD}" destId="{1E45F8C2-6042-4901-9ACD-963DB3BC07D4}" srcOrd="0" destOrd="1" presId="urn:microsoft.com/office/officeart/2009/3/layout/PlusandMinus"/>
    <dgm:cxn modelId="{5ADD0BEA-3817-4B7C-87A7-EAC721FC7A68}" srcId="{93567634-EEEB-4070-AD4B-E44D0EC4528F}" destId="{13CC8AF4-C45C-440A-A43C-8FFDF0CA53BD}" srcOrd="0" destOrd="0" parTransId="{5B951874-EB3E-4C01-96D8-55A538FB2622}" sibTransId="{C7700AD7-AF42-4A0E-ABE3-5735891E7297}"/>
    <dgm:cxn modelId="{C80CF469-47AF-4B7B-92F9-D015F5AC9D14}" type="presParOf" srcId="{672C00D6-A0C8-4BAE-A774-9DBEF61F0F77}" destId="{F74EC092-F171-4D25-9B91-31E38860D9A1}" srcOrd="0" destOrd="0" presId="urn:microsoft.com/office/officeart/2009/3/layout/PlusandMinus"/>
    <dgm:cxn modelId="{92EE2538-B218-4E2E-B33C-69CB7EBFD5EF}" type="presParOf" srcId="{672C00D6-A0C8-4BAE-A774-9DBEF61F0F77}" destId="{7432FC28-30F4-4E0D-B661-4BFC2CE7A74F}" srcOrd="1" destOrd="0" presId="urn:microsoft.com/office/officeart/2009/3/layout/PlusandMinus"/>
    <dgm:cxn modelId="{67D3316F-1892-4D3F-82CD-4D7468ACACA0}" type="presParOf" srcId="{672C00D6-A0C8-4BAE-A774-9DBEF61F0F77}" destId="{1E45F8C2-6042-4901-9ACD-963DB3BC07D4}" srcOrd="2" destOrd="0" presId="urn:microsoft.com/office/officeart/2009/3/layout/PlusandMinus"/>
    <dgm:cxn modelId="{9E481665-4C2C-4F20-9962-BD4F8B58C073}" type="presParOf" srcId="{672C00D6-A0C8-4BAE-A774-9DBEF61F0F77}" destId="{8D2AFB3E-B236-4BAF-BF7B-EF22EF24661B}" srcOrd="3" destOrd="0" presId="urn:microsoft.com/office/officeart/2009/3/layout/PlusandMinus"/>
    <dgm:cxn modelId="{6BAE3A5E-C9E9-4617-BAFA-2BCE6D012489}" type="presParOf" srcId="{672C00D6-A0C8-4BAE-A774-9DBEF61F0F77}" destId="{3E1A6875-1186-4541-8EEC-2BB898EA9EDF}" srcOrd="4" destOrd="0" presId="urn:microsoft.com/office/officeart/2009/3/layout/PlusandMinus"/>
    <dgm:cxn modelId="{C27B4F6A-552C-479F-BAF4-929331628949}" type="presParOf" srcId="{672C00D6-A0C8-4BAE-A774-9DBEF61F0F77}" destId="{AEA0C266-3A2A-4962-87DB-8BAA05989DA5}" srcOrd="5" destOrd="0" presId="urn:microsoft.com/office/officeart/2009/3/layout/PlusandMinus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AF5CB42-B8A9-405B-A609-8B2A833DEDFE}" type="doc">
      <dgm:prSet loTypeId="urn:microsoft.com/office/officeart/2005/8/layout/arrow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7B9A762-AF25-4E75-BC28-28DE174BFC34}">
      <dgm:prSet phldrT="[文本]"/>
      <dgm:spPr/>
      <dgm:t>
        <a:bodyPr/>
        <a:lstStyle/>
        <a:p>
          <a:r>
            <a:rPr lang="en-US" altLang="zh-CN" dirty="0"/>
            <a:t>OS</a:t>
          </a:r>
          <a:r>
            <a:rPr lang="zh-CN" altLang="en-US" dirty="0"/>
            <a:t>划分为两部分</a:t>
          </a:r>
        </a:p>
      </dgm:t>
    </dgm:pt>
    <dgm:pt modelId="{BF06A95A-6A29-4EE0-8DAE-B0066355F043}" cxnId="{200CE445-E0E7-42C5-B1F8-C5A305B82C24}" type="parTrans">
      <dgm:prSet/>
      <dgm:spPr/>
      <dgm:t>
        <a:bodyPr/>
        <a:lstStyle/>
        <a:p>
          <a:endParaRPr lang="zh-CN" altLang="en-US"/>
        </a:p>
      </dgm:t>
    </dgm:pt>
    <dgm:pt modelId="{9C5A9495-F8A0-4A25-8627-49A9F9D29204}" cxnId="{200CE445-E0E7-42C5-B1F8-C5A305B82C24}" type="sibTrans">
      <dgm:prSet/>
      <dgm:spPr/>
      <dgm:t>
        <a:bodyPr/>
        <a:lstStyle/>
        <a:p>
          <a:endParaRPr lang="zh-CN" altLang="en-US"/>
        </a:p>
      </dgm:t>
    </dgm:pt>
    <dgm:pt modelId="{C4C087ED-8507-4929-9BA8-339A2E41BF76}">
      <dgm:prSet phldrT="[文本]"/>
      <dgm:spPr/>
      <dgm:t>
        <a:bodyPr/>
        <a:lstStyle/>
        <a:p>
          <a:r>
            <a:rPr lang="zh-CN" altLang="en-US" dirty="0"/>
            <a:t>进程分为两种</a:t>
          </a:r>
        </a:p>
      </dgm:t>
    </dgm:pt>
    <dgm:pt modelId="{A29D6B81-7091-450B-B765-569B45F4D4EC}" cxnId="{FD0B959C-A38C-44F0-8F1A-8449BAD1872B}" type="parTrans">
      <dgm:prSet/>
      <dgm:spPr/>
      <dgm:t>
        <a:bodyPr/>
        <a:lstStyle/>
        <a:p>
          <a:endParaRPr lang="zh-CN" altLang="en-US"/>
        </a:p>
      </dgm:t>
    </dgm:pt>
    <dgm:pt modelId="{0E0BB07A-1321-4120-9ADE-3A14BC3E8645}" cxnId="{FD0B959C-A38C-44F0-8F1A-8449BAD1872B}" type="sibTrans">
      <dgm:prSet/>
      <dgm:spPr/>
      <dgm:t>
        <a:bodyPr/>
        <a:lstStyle/>
        <a:p>
          <a:endParaRPr lang="zh-CN" altLang="en-US"/>
        </a:p>
      </dgm:t>
    </dgm:pt>
    <dgm:pt modelId="{DDFDB753-B23D-4732-BCB0-627A323DBB6F}">
      <dgm:prSet phldrT="[文本]"/>
      <dgm:spPr/>
      <dgm:t>
        <a:bodyPr/>
        <a:lstStyle/>
        <a:p>
          <a:r>
            <a:rPr lang="zh-CN" altLang="en-US" dirty="0"/>
            <a:t>服务器</a:t>
          </a:r>
        </a:p>
      </dgm:t>
    </dgm:pt>
    <dgm:pt modelId="{80376769-FD1E-4BD0-94D2-FBB3E8FFAB76}" cxnId="{951485CD-6292-4164-B009-0DC8BDA97976}" type="parTrans">
      <dgm:prSet/>
      <dgm:spPr/>
      <dgm:t>
        <a:bodyPr/>
        <a:lstStyle/>
        <a:p>
          <a:endParaRPr lang="zh-CN" altLang="en-US"/>
        </a:p>
      </dgm:t>
    </dgm:pt>
    <dgm:pt modelId="{437F43EE-8726-4867-AC5E-3D00C7BC1770}" cxnId="{951485CD-6292-4164-B009-0DC8BDA97976}" type="sibTrans">
      <dgm:prSet/>
      <dgm:spPr/>
      <dgm:t>
        <a:bodyPr/>
        <a:lstStyle/>
        <a:p>
          <a:endParaRPr lang="zh-CN" altLang="en-US"/>
        </a:p>
      </dgm:t>
    </dgm:pt>
    <dgm:pt modelId="{E760FA21-28ED-4D42-97E6-0DD333F9B7FA}">
      <dgm:prSet phldrT="[文本]"/>
      <dgm:spPr/>
      <dgm:t>
        <a:bodyPr/>
        <a:lstStyle/>
        <a:p>
          <a:r>
            <a:rPr lang="zh-CN" altLang="en-US" dirty="0"/>
            <a:t>内核</a:t>
          </a:r>
        </a:p>
      </dgm:t>
    </dgm:pt>
    <dgm:pt modelId="{9AE2E803-4F94-4318-A8E3-ADC24AED562B}" cxnId="{5C12245D-87FE-4D6F-9A4C-F41E51A34939}" type="parTrans">
      <dgm:prSet/>
      <dgm:spPr/>
      <dgm:t>
        <a:bodyPr/>
        <a:lstStyle/>
        <a:p>
          <a:endParaRPr lang="zh-CN" altLang="en-US"/>
        </a:p>
      </dgm:t>
    </dgm:pt>
    <dgm:pt modelId="{70A32432-1EF9-40F1-806D-3ACDD1D8322E}" cxnId="{5C12245D-87FE-4D6F-9A4C-F41E51A34939}" type="sibTrans">
      <dgm:prSet/>
      <dgm:spPr/>
      <dgm:t>
        <a:bodyPr/>
        <a:lstStyle/>
        <a:p>
          <a:endParaRPr lang="zh-CN" altLang="en-US"/>
        </a:p>
      </dgm:t>
    </dgm:pt>
    <dgm:pt modelId="{6845B699-C924-473E-B763-4E7F1368B749}">
      <dgm:prSet phldrT="[文本]"/>
      <dgm:spPr/>
      <dgm:t>
        <a:bodyPr/>
        <a:lstStyle/>
        <a:p>
          <a:r>
            <a:rPr lang="zh-CN" altLang="en-US" dirty="0"/>
            <a:t>服务器进程</a:t>
          </a:r>
        </a:p>
      </dgm:t>
    </dgm:pt>
    <dgm:pt modelId="{27687105-2A5D-43DF-8AB8-71939A3E8037}" cxnId="{A450B4EE-1816-44AA-894B-32498BBA15C1}" type="parTrans">
      <dgm:prSet/>
      <dgm:spPr/>
      <dgm:t>
        <a:bodyPr/>
        <a:lstStyle/>
        <a:p>
          <a:endParaRPr lang="zh-CN" altLang="en-US"/>
        </a:p>
      </dgm:t>
    </dgm:pt>
    <dgm:pt modelId="{644111BC-802E-4AE8-A17D-22B0B67E3FC1}" cxnId="{A450B4EE-1816-44AA-894B-32498BBA15C1}" type="sibTrans">
      <dgm:prSet/>
      <dgm:spPr/>
      <dgm:t>
        <a:bodyPr/>
        <a:lstStyle/>
        <a:p>
          <a:endParaRPr lang="zh-CN" altLang="en-US"/>
        </a:p>
      </dgm:t>
    </dgm:pt>
    <dgm:pt modelId="{EC263CDA-3C1D-48FA-A2E5-A58A02C2141C}">
      <dgm:prSet phldrT="[文本]"/>
      <dgm:spPr/>
      <dgm:t>
        <a:bodyPr/>
        <a:lstStyle/>
        <a:p>
          <a:r>
            <a:rPr lang="zh-CN" altLang="en-US" dirty="0"/>
            <a:t>客户进程</a:t>
          </a:r>
        </a:p>
      </dgm:t>
    </dgm:pt>
    <dgm:pt modelId="{74EB1D55-3E66-4402-A79A-5A17393CF24F}" cxnId="{9FCDC133-707B-4B19-B87C-5908922A9A7F}" type="parTrans">
      <dgm:prSet/>
      <dgm:spPr/>
      <dgm:t>
        <a:bodyPr/>
        <a:lstStyle/>
        <a:p>
          <a:endParaRPr lang="zh-CN" altLang="en-US"/>
        </a:p>
      </dgm:t>
    </dgm:pt>
    <dgm:pt modelId="{8B369ADB-7645-49B2-91F5-D5EFB640633A}" cxnId="{9FCDC133-707B-4B19-B87C-5908922A9A7F}" type="sibTrans">
      <dgm:prSet/>
      <dgm:spPr/>
      <dgm:t>
        <a:bodyPr/>
        <a:lstStyle/>
        <a:p>
          <a:endParaRPr lang="zh-CN" altLang="en-US"/>
        </a:p>
      </dgm:t>
    </dgm:pt>
    <dgm:pt modelId="{00580110-9611-47E9-9F6D-6C6326064FB8}" type="pres">
      <dgm:prSet presAssocID="{2AF5CB42-B8A9-405B-A609-8B2A833DEDFE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1A86C69-92CD-408F-B10D-D9B5E9938E39}" type="pres">
      <dgm:prSet presAssocID="{A7B9A762-AF25-4E75-BC28-28DE174BFC34}" presName="upArrow" presStyleLbl="node1" presStyleIdx="0" presStyleCnt="2"/>
      <dgm:spPr/>
    </dgm:pt>
    <dgm:pt modelId="{4B15E415-53B3-4D9D-A9F3-D844F7440250}" type="pres">
      <dgm:prSet presAssocID="{A7B9A762-AF25-4E75-BC28-28DE174BFC34}" presName="upArrowText" presStyleLbl="revTx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BE40500-CC82-4380-BFE5-30EF97ECA2A3}" type="pres">
      <dgm:prSet presAssocID="{C4C087ED-8507-4929-9BA8-339A2E41BF76}" presName="downArrow" presStyleLbl="node1" presStyleIdx="1" presStyleCnt="2"/>
      <dgm:spPr/>
    </dgm:pt>
    <dgm:pt modelId="{E497D92A-81E5-400A-85F0-713C78C86013}" type="pres">
      <dgm:prSet presAssocID="{C4C087ED-8507-4929-9BA8-339A2E41BF76}" presName="downArrowText" presStyleLbl="revTx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7374066-2895-4415-9138-9767845AD1BD}" type="presOf" srcId="{DDFDB753-B23D-4732-BCB0-627A323DBB6F}" destId="{4B15E415-53B3-4D9D-A9F3-D844F7440250}" srcOrd="0" destOrd="1" presId="urn:microsoft.com/office/officeart/2005/8/layout/arrow4"/>
    <dgm:cxn modelId="{B8E43534-84E9-4CF9-8A07-C5EFD9283AAC}" type="presOf" srcId="{E760FA21-28ED-4D42-97E6-0DD333F9B7FA}" destId="{4B15E415-53B3-4D9D-A9F3-D844F7440250}" srcOrd="0" destOrd="2" presId="urn:microsoft.com/office/officeart/2005/8/layout/arrow4"/>
    <dgm:cxn modelId="{951485CD-6292-4164-B009-0DC8BDA97976}" srcId="{A7B9A762-AF25-4E75-BC28-28DE174BFC34}" destId="{DDFDB753-B23D-4732-BCB0-627A323DBB6F}" srcOrd="0" destOrd="0" parTransId="{80376769-FD1E-4BD0-94D2-FBB3E8FFAB76}" sibTransId="{437F43EE-8726-4867-AC5E-3D00C7BC1770}"/>
    <dgm:cxn modelId="{A450B4EE-1816-44AA-894B-32498BBA15C1}" srcId="{C4C087ED-8507-4929-9BA8-339A2E41BF76}" destId="{6845B699-C924-473E-B763-4E7F1368B749}" srcOrd="0" destOrd="0" parTransId="{27687105-2A5D-43DF-8AB8-71939A3E8037}" sibTransId="{644111BC-802E-4AE8-A17D-22B0B67E3FC1}"/>
    <dgm:cxn modelId="{8D21B675-C31D-4ACF-AEF5-E7A5699AA0F1}" type="presOf" srcId="{2AF5CB42-B8A9-405B-A609-8B2A833DEDFE}" destId="{00580110-9611-47E9-9F6D-6C6326064FB8}" srcOrd="0" destOrd="0" presId="urn:microsoft.com/office/officeart/2005/8/layout/arrow4"/>
    <dgm:cxn modelId="{00CA8815-2E86-4A08-B1C3-6763A994FD3F}" type="presOf" srcId="{C4C087ED-8507-4929-9BA8-339A2E41BF76}" destId="{E497D92A-81E5-400A-85F0-713C78C86013}" srcOrd="0" destOrd="0" presId="urn:microsoft.com/office/officeart/2005/8/layout/arrow4"/>
    <dgm:cxn modelId="{EC915D4E-96FA-486E-BE50-8610BBAB9EFB}" type="presOf" srcId="{EC263CDA-3C1D-48FA-A2E5-A58A02C2141C}" destId="{E497D92A-81E5-400A-85F0-713C78C86013}" srcOrd="0" destOrd="2" presId="urn:microsoft.com/office/officeart/2005/8/layout/arrow4"/>
    <dgm:cxn modelId="{200CE445-E0E7-42C5-B1F8-C5A305B82C24}" srcId="{2AF5CB42-B8A9-405B-A609-8B2A833DEDFE}" destId="{A7B9A762-AF25-4E75-BC28-28DE174BFC34}" srcOrd="0" destOrd="0" parTransId="{BF06A95A-6A29-4EE0-8DAE-B0066355F043}" sibTransId="{9C5A9495-F8A0-4A25-8627-49A9F9D29204}"/>
    <dgm:cxn modelId="{7B165237-B920-4608-B614-68E043F20B68}" type="presOf" srcId="{A7B9A762-AF25-4E75-BC28-28DE174BFC34}" destId="{4B15E415-53B3-4D9D-A9F3-D844F7440250}" srcOrd="0" destOrd="0" presId="urn:microsoft.com/office/officeart/2005/8/layout/arrow4"/>
    <dgm:cxn modelId="{FD0B959C-A38C-44F0-8F1A-8449BAD1872B}" srcId="{2AF5CB42-B8A9-405B-A609-8B2A833DEDFE}" destId="{C4C087ED-8507-4929-9BA8-339A2E41BF76}" srcOrd="1" destOrd="0" parTransId="{A29D6B81-7091-450B-B765-569B45F4D4EC}" sibTransId="{0E0BB07A-1321-4120-9ADE-3A14BC3E8645}"/>
    <dgm:cxn modelId="{F3D73AE5-762D-44DC-8EA5-71EEC4927679}" type="presOf" srcId="{6845B699-C924-473E-B763-4E7F1368B749}" destId="{E497D92A-81E5-400A-85F0-713C78C86013}" srcOrd="0" destOrd="1" presId="urn:microsoft.com/office/officeart/2005/8/layout/arrow4"/>
    <dgm:cxn modelId="{9FCDC133-707B-4B19-B87C-5908922A9A7F}" srcId="{C4C087ED-8507-4929-9BA8-339A2E41BF76}" destId="{EC263CDA-3C1D-48FA-A2E5-A58A02C2141C}" srcOrd="1" destOrd="0" parTransId="{74EB1D55-3E66-4402-A79A-5A17393CF24F}" sibTransId="{8B369ADB-7645-49B2-91F5-D5EFB640633A}"/>
    <dgm:cxn modelId="{5C12245D-87FE-4D6F-9A4C-F41E51A34939}" srcId="{A7B9A762-AF25-4E75-BC28-28DE174BFC34}" destId="{E760FA21-28ED-4D42-97E6-0DD333F9B7FA}" srcOrd="1" destOrd="0" parTransId="{9AE2E803-4F94-4318-A8E3-ADC24AED562B}" sibTransId="{70A32432-1EF9-40F1-806D-3ACDD1D8322E}"/>
    <dgm:cxn modelId="{3B41ACCF-9FBC-44B2-8C37-C33261C5B936}" type="presParOf" srcId="{00580110-9611-47E9-9F6D-6C6326064FB8}" destId="{91A86C69-92CD-408F-B10D-D9B5E9938E39}" srcOrd="0" destOrd="0" presId="urn:microsoft.com/office/officeart/2005/8/layout/arrow4"/>
    <dgm:cxn modelId="{EB747E10-53E2-4499-9BE5-E39EC18C185E}" type="presParOf" srcId="{00580110-9611-47E9-9F6D-6C6326064FB8}" destId="{4B15E415-53B3-4D9D-A9F3-D844F7440250}" srcOrd="1" destOrd="0" presId="urn:microsoft.com/office/officeart/2005/8/layout/arrow4"/>
    <dgm:cxn modelId="{CAA498F9-EACC-42E4-BC9A-B279F38C9ACF}" type="presParOf" srcId="{00580110-9611-47E9-9F6D-6C6326064FB8}" destId="{7BE40500-CC82-4380-BFE5-30EF97ECA2A3}" srcOrd="2" destOrd="0" presId="urn:microsoft.com/office/officeart/2005/8/layout/arrow4"/>
    <dgm:cxn modelId="{5785796F-8B56-4810-BB90-5DC75A4745F0}" type="presParOf" srcId="{00580110-9611-47E9-9F6D-6C6326064FB8}" destId="{E497D92A-81E5-400A-85F0-713C78C86013}" srcOrd="3" destOrd="0" presId="urn:microsoft.com/office/officeart/2005/8/layout/arrow4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4101C72-521A-4ABA-A369-211FB4E10221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B708A3C-B04C-47F3-AD0F-AAA31D263DEA}">
      <dgm:prSet phldrT="[文本]"/>
      <dgm:spPr/>
      <dgm:t>
        <a:bodyPr/>
        <a:lstStyle/>
        <a:p>
          <a:r>
            <a:rPr kumimoji="0" lang="zh-CN" altLang="en-US" b="1" dirty="0">
              <a:latin typeface="宋体" panose="02010600030101010101" pitchFamily="2" charset="-122"/>
            </a:rPr>
            <a:t>提高系统的灵活性、可扩充性</a:t>
          </a:r>
          <a:endParaRPr lang="zh-CN" altLang="en-US" dirty="0"/>
        </a:p>
      </dgm:t>
    </dgm:pt>
    <dgm:pt modelId="{AAB9A945-D5AE-4688-B870-CCF1DEB0934C}" cxnId="{4A0BEF8B-FA97-4E75-B133-0DFC83D299B9}" type="parTrans">
      <dgm:prSet/>
      <dgm:spPr/>
      <dgm:t>
        <a:bodyPr/>
        <a:lstStyle/>
        <a:p>
          <a:endParaRPr lang="zh-CN" altLang="en-US"/>
        </a:p>
      </dgm:t>
    </dgm:pt>
    <dgm:pt modelId="{9B03F158-A26F-47C6-A1D3-9648978F72FD}" cxnId="{4A0BEF8B-FA97-4E75-B133-0DFC83D299B9}" type="sibTrans">
      <dgm:prSet/>
      <dgm:spPr/>
      <dgm:t>
        <a:bodyPr/>
        <a:lstStyle/>
        <a:p>
          <a:endParaRPr lang="zh-CN" altLang="en-US"/>
        </a:p>
      </dgm:t>
    </dgm:pt>
    <dgm:pt modelId="{6F383830-618A-47F1-A166-5B1B24CC5C12}">
      <dgm:prSet phldrT="[文本]"/>
      <dgm:spPr/>
      <dgm:t>
        <a:bodyPr/>
        <a:lstStyle/>
        <a:p>
          <a:r>
            <a:rPr kumimoji="0" lang="zh-CN" altLang="en-US" dirty="0"/>
            <a:t>提高</a:t>
          </a:r>
          <a:r>
            <a:rPr kumimoji="0" lang="en-US" altLang="zh-CN" dirty="0"/>
            <a:t>OS</a:t>
          </a:r>
          <a:r>
            <a:rPr kumimoji="0" lang="zh-CN" altLang="en-US" dirty="0"/>
            <a:t>的可靠性</a:t>
          </a:r>
          <a:endParaRPr lang="zh-CN" altLang="en-US" dirty="0"/>
        </a:p>
      </dgm:t>
    </dgm:pt>
    <dgm:pt modelId="{8ADC9D35-A53D-4BC2-A703-21E3FDA74685}" cxnId="{6DFF187A-A813-449C-AF0E-B9691EC5D95F}" type="parTrans">
      <dgm:prSet/>
      <dgm:spPr/>
      <dgm:t>
        <a:bodyPr/>
        <a:lstStyle/>
        <a:p>
          <a:endParaRPr lang="zh-CN" altLang="en-US"/>
        </a:p>
      </dgm:t>
    </dgm:pt>
    <dgm:pt modelId="{98CB4019-74B0-4713-A863-D2951D2DC719}" cxnId="{6DFF187A-A813-449C-AF0E-B9691EC5D95F}" type="sibTrans">
      <dgm:prSet/>
      <dgm:spPr/>
      <dgm:t>
        <a:bodyPr/>
        <a:lstStyle/>
        <a:p>
          <a:endParaRPr lang="zh-CN" altLang="en-US"/>
        </a:p>
      </dgm:t>
    </dgm:pt>
    <dgm:pt modelId="{27699B51-0FCF-492B-81EE-E29E3F7B8D6E}">
      <dgm:prSet phldrT="[文本]"/>
      <dgm:spPr/>
      <dgm:t>
        <a:bodyPr/>
        <a:lstStyle/>
        <a:p>
          <a:r>
            <a:rPr kumimoji="0" lang="zh-CN" altLang="en-US" dirty="0">
              <a:latin typeface="宋体" panose="02010600030101010101" pitchFamily="2" charset="-122"/>
            </a:rPr>
            <a:t>根据需要选配部分或全部服务器，根据计算机的发展更新或增加服务器   </a:t>
          </a:r>
          <a:endParaRPr lang="zh-CN" altLang="en-US" dirty="0"/>
        </a:p>
      </dgm:t>
    </dgm:pt>
    <dgm:pt modelId="{8790258E-7BBA-4B97-A895-0C7D2AA47DD6}" cxnId="{AD55E3F9-17FB-4DF5-A679-B12D8370592A}" type="parTrans">
      <dgm:prSet/>
      <dgm:spPr/>
      <dgm:t>
        <a:bodyPr/>
        <a:lstStyle/>
        <a:p>
          <a:endParaRPr lang="zh-CN" altLang="en-US"/>
        </a:p>
      </dgm:t>
    </dgm:pt>
    <dgm:pt modelId="{4DCF1EA9-6465-41AC-90E0-A6520B257B69}" cxnId="{AD55E3F9-17FB-4DF5-A679-B12D8370592A}" type="sibTrans">
      <dgm:prSet/>
      <dgm:spPr/>
      <dgm:t>
        <a:bodyPr/>
        <a:lstStyle/>
        <a:p>
          <a:endParaRPr lang="zh-CN" altLang="en-US"/>
        </a:p>
      </dgm:t>
    </dgm:pt>
    <dgm:pt modelId="{ECE5BB7B-AE60-4DAE-A3B6-284551F31D25}">
      <dgm:prSet/>
      <dgm:spPr/>
      <dgm:t>
        <a:bodyPr/>
        <a:lstStyle/>
        <a:p>
          <a:r>
            <a:rPr kumimoji="0" lang="zh-CN" altLang="en-US" dirty="0"/>
            <a:t>可运行于分布式系统中</a:t>
          </a:r>
        </a:p>
      </dgm:t>
    </dgm:pt>
    <dgm:pt modelId="{00A7AF51-3AAB-4BE5-84D3-37EDE74ED6AA}" cxnId="{2447262A-C2C8-4201-8747-07494BFBB7B7}" type="parTrans">
      <dgm:prSet/>
      <dgm:spPr/>
      <dgm:t>
        <a:bodyPr/>
        <a:lstStyle/>
        <a:p>
          <a:endParaRPr lang="zh-CN" altLang="en-US"/>
        </a:p>
      </dgm:t>
    </dgm:pt>
    <dgm:pt modelId="{D3D32D4A-1718-4C5F-BDC8-61ADF94E391B}" cxnId="{2447262A-C2C8-4201-8747-07494BFBB7B7}" type="sibTrans">
      <dgm:prSet/>
      <dgm:spPr/>
      <dgm:t>
        <a:bodyPr/>
        <a:lstStyle/>
        <a:p>
          <a:endParaRPr lang="zh-CN" altLang="en-US"/>
        </a:p>
      </dgm:t>
    </dgm:pt>
    <dgm:pt modelId="{A9E9A2A0-8A3E-4BDB-83B4-C0587CB9B06B}">
      <dgm:prSet phldrT="[文本]"/>
      <dgm:spPr/>
      <dgm:t>
        <a:bodyPr/>
        <a:lstStyle/>
        <a:p>
          <a:r>
            <a:rPr kumimoji="0" lang="zh-CN" altLang="en-US" dirty="0"/>
            <a:t>服务器进程不直接访问硬件，出错时仅影响它自己。 </a:t>
          </a:r>
          <a:endParaRPr lang="zh-CN" altLang="en-US" dirty="0"/>
        </a:p>
      </dgm:t>
    </dgm:pt>
    <dgm:pt modelId="{C13CE320-5862-4323-A777-94AEF6458A9D}" cxnId="{F92FBEA7-DD4C-4366-B9CB-131603C334C8}" type="parTrans">
      <dgm:prSet/>
      <dgm:spPr/>
      <dgm:t>
        <a:bodyPr/>
        <a:lstStyle/>
        <a:p>
          <a:endParaRPr lang="zh-CN" altLang="en-US"/>
        </a:p>
      </dgm:t>
    </dgm:pt>
    <dgm:pt modelId="{F984DDD4-CF27-46D1-B1AC-906382BEED6B}" cxnId="{F92FBEA7-DD4C-4366-B9CB-131603C334C8}" type="sibTrans">
      <dgm:prSet/>
      <dgm:spPr/>
      <dgm:t>
        <a:bodyPr/>
        <a:lstStyle/>
        <a:p>
          <a:endParaRPr lang="zh-CN" altLang="en-US"/>
        </a:p>
      </dgm:t>
    </dgm:pt>
    <dgm:pt modelId="{3FAAACAC-9CC3-4A13-9EE0-7F42857FB1A1}">
      <dgm:prSet/>
      <dgm:spPr/>
      <dgm:t>
        <a:bodyPr/>
        <a:lstStyle/>
        <a:p>
          <a:r>
            <a:rPr kumimoji="0" lang="zh-CN" altLang="en-US" dirty="0"/>
            <a:t>服务器和客户可以部署在不同的机器上（瘦客户端、云计算）</a:t>
          </a:r>
        </a:p>
      </dgm:t>
    </dgm:pt>
    <dgm:pt modelId="{50052F0B-A6A0-4257-9B0E-F73E760F4804}" cxnId="{64EBB3A3-8FF1-4BAD-85E6-322C98B2D83F}" type="parTrans">
      <dgm:prSet/>
      <dgm:spPr/>
      <dgm:t>
        <a:bodyPr/>
        <a:lstStyle/>
        <a:p>
          <a:endParaRPr lang="zh-CN" altLang="en-US"/>
        </a:p>
      </dgm:t>
    </dgm:pt>
    <dgm:pt modelId="{9A45C1A1-B10F-432B-8EB1-CA7044C5BFBE}" cxnId="{64EBB3A3-8FF1-4BAD-85E6-322C98B2D83F}" type="sibTrans">
      <dgm:prSet/>
      <dgm:spPr/>
      <dgm:t>
        <a:bodyPr/>
        <a:lstStyle/>
        <a:p>
          <a:endParaRPr lang="zh-CN" altLang="en-US"/>
        </a:p>
      </dgm:t>
    </dgm:pt>
    <dgm:pt modelId="{0DC64EBD-FB08-4B75-B01A-0F859892DC01}" type="pres">
      <dgm:prSet presAssocID="{B4101C72-521A-4ABA-A369-211FB4E10221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E169E15-24EE-46CC-9081-3A20E4C08003}" type="pres">
      <dgm:prSet presAssocID="{CB708A3C-B04C-47F3-AD0F-AAA31D263DEA}" presName="parentLin" presStyleCnt="0"/>
      <dgm:spPr/>
    </dgm:pt>
    <dgm:pt modelId="{DE5548C1-1131-46E2-8BC3-47895748C1F3}" type="pres">
      <dgm:prSet presAssocID="{CB708A3C-B04C-47F3-AD0F-AAA31D263DEA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C1FD92C3-8E93-40B9-85B4-6859B3BD1A81}" type="pres">
      <dgm:prSet presAssocID="{CB708A3C-B04C-47F3-AD0F-AAA31D263DEA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F76BC9A-CC48-46B0-9978-7C20E913BBA5}" type="pres">
      <dgm:prSet presAssocID="{CB708A3C-B04C-47F3-AD0F-AAA31D263DEA}" presName="negativeSpace" presStyleCnt="0"/>
      <dgm:spPr/>
    </dgm:pt>
    <dgm:pt modelId="{26324BF1-A4DA-4A16-A021-627C434B014D}" type="pres">
      <dgm:prSet presAssocID="{CB708A3C-B04C-47F3-AD0F-AAA31D263DEA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702BC65-6553-4DB9-B1B1-3E176AC5312A}" type="pres">
      <dgm:prSet presAssocID="{9B03F158-A26F-47C6-A1D3-9648978F72FD}" presName="spaceBetweenRectangles" presStyleCnt="0"/>
      <dgm:spPr/>
    </dgm:pt>
    <dgm:pt modelId="{570B7D65-154B-4FE3-926B-FD078ED2615B}" type="pres">
      <dgm:prSet presAssocID="{6F383830-618A-47F1-A166-5B1B24CC5C12}" presName="parentLin" presStyleCnt="0"/>
      <dgm:spPr/>
    </dgm:pt>
    <dgm:pt modelId="{CB50D1E4-4817-4EA2-B941-BFD804FCAF34}" type="pres">
      <dgm:prSet presAssocID="{6F383830-618A-47F1-A166-5B1B24CC5C12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70784FCD-BCA0-4B70-9DB2-870E1A7A2863}" type="pres">
      <dgm:prSet presAssocID="{6F383830-618A-47F1-A166-5B1B24CC5C12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80B27FA-94B7-4765-A98B-47B59A179089}" type="pres">
      <dgm:prSet presAssocID="{6F383830-618A-47F1-A166-5B1B24CC5C12}" presName="negativeSpace" presStyleCnt="0"/>
      <dgm:spPr/>
    </dgm:pt>
    <dgm:pt modelId="{CC12127D-54AB-44E2-9ED7-3CADA305BA63}" type="pres">
      <dgm:prSet presAssocID="{6F383830-618A-47F1-A166-5B1B24CC5C12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421E5E5-B556-4322-9B77-16E06E153D5C}" type="pres">
      <dgm:prSet presAssocID="{98CB4019-74B0-4713-A863-D2951D2DC719}" presName="spaceBetweenRectangles" presStyleCnt="0"/>
      <dgm:spPr/>
    </dgm:pt>
    <dgm:pt modelId="{E7F6F694-2892-4AAC-9CAA-5933FC825F85}" type="pres">
      <dgm:prSet presAssocID="{ECE5BB7B-AE60-4DAE-A3B6-284551F31D25}" presName="parentLin" presStyleCnt="0"/>
      <dgm:spPr/>
    </dgm:pt>
    <dgm:pt modelId="{8852D6D5-839F-49C7-B988-41BEA0003676}" type="pres">
      <dgm:prSet presAssocID="{ECE5BB7B-AE60-4DAE-A3B6-284551F31D25}" presName="parentLeftMargin" presStyleLbl="node1" presStyleIdx="1" presStyleCnt="3"/>
      <dgm:spPr/>
      <dgm:t>
        <a:bodyPr/>
        <a:lstStyle/>
        <a:p>
          <a:endParaRPr lang="zh-CN" altLang="en-US"/>
        </a:p>
      </dgm:t>
    </dgm:pt>
    <dgm:pt modelId="{CD8D2637-ADCA-410B-AE02-206594E5E748}" type="pres">
      <dgm:prSet presAssocID="{ECE5BB7B-AE60-4DAE-A3B6-284551F31D25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ADCDC2-A84B-4C6C-A21C-2B2A285249B7}" type="pres">
      <dgm:prSet presAssocID="{ECE5BB7B-AE60-4DAE-A3B6-284551F31D25}" presName="negativeSpace" presStyleCnt="0"/>
      <dgm:spPr/>
    </dgm:pt>
    <dgm:pt modelId="{6C7F6291-1890-44C6-AE49-1F2E38FE1D71}" type="pres">
      <dgm:prSet presAssocID="{ECE5BB7B-AE60-4DAE-A3B6-284551F31D25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29D9086-0AD5-4419-A561-20A07E818170}" type="presOf" srcId="{6F383830-618A-47F1-A166-5B1B24CC5C12}" destId="{CB50D1E4-4817-4EA2-B941-BFD804FCAF34}" srcOrd="0" destOrd="0" presId="urn:microsoft.com/office/officeart/2005/8/layout/list1"/>
    <dgm:cxn modelId="{F92FBEA7-DD4C-4366-B9CB-131603C334C8}" srcId="{6F383830-618A-47F1-A166-5B1B24CC5C12}" destId="{A9E9A2A0-8A3E-4BDB-83B4-C0587CB9B06B}" srcOrd="0" destOrd="0" parTransId="{C13CE320-5862-4323-A777-94AEF6458A9D}" sibTransId="{F984DDD4-CF27-46D1-B1AC-906382BEED6B}"/>
    <dgm:cxn modelId="{2447262A-C2C8-4201-8747-07494BFBB7B7}" srcId="{B4101C72-521A-4ABA-A369-211FB4E10221}" destId="{ECE5BB7B-AE60-4DAE-A3B6-284551F31D25}" srcOrd="2" destOrd="0" parTransId="{00A7AF51-3AAB-4BE5-84D3-37EDE74ED6AA}" sibTransId="{D3D32D4A-1718-4C5F-BDC8-61ADF94E391B}"/>
    <dgm:cxn modelId="{6DFF187A-A813-449C-AF0E-B9691EC5D95F}" srcId="{B4101C72-521A-4ABA-A369-211FB4E10221}" destId="{6F383830-618A-47F1-A166-5B1B24CC5C12}" srcOrd="1" destOrd="0" parTransId="{8ADC9D35-A53D-4BC2-A703-21E3FDA74685}" sibTransId="{98CB4019-74B0-4713-A863-D2951D2DC719}"/>
    <dgm:cxn modelId="{97172276-C786-429A-8183-80BB266ED57D}" type="presOf" srcId="{A9E9A2A0-8A3E-4BDB-83B4-C0587CB9B06B}" destId="{CC12127D-54AB-44E2-9ED7-3CADA305BA63}" srcOrd="0" destOrd="0" presId="urn:microsoft.com/office/officeart/2005/8/layout/list1"/>
    <dgm:cxn modelId="{A5A75ECE-E733-4280-BD99-E4872447CEE2}" type="presOf" srcId="{6F383830-618A-47F1-A166-5B1B24CC5C12}" destId="{70784FCD-BCA0-4B70-9DB2-870E1A7A2863}" srcOrd="1" destOrd="0" presId="urn:microsoft.com/office/officeart/2005/8/layout/list1"/>
    <dgm:cxn modelId="{4A0BEF8B-FA97-4E75-B133-0DFC83D299B9}" srcId="{B4101C72-521A-4ABA-A369-211FB4E10221}" destId="{CB708A3C-B04C-47F3-AD0F-AAA31D263DEA}" srcOrd="0" destOrd="0" parTransId="{AAB9A945-D5AE-4688-B870-CCF1DEB0934C}" sibTransId="{9B03F158-A26F-47C6-A1D3-9648978F72FD}"/>
    <dgm:cxn modelId="{133F038A-5A15-4182-B32F-E9128FB34812}" type="presOf" srcId="{CB708A3C-B04C-47F3-AD0F-AAA31D263DEA}" destId="{DE5548C1-1131-46E2-8BC3-47895748C1F3}" srcOrd="0" destOrd="0" presId="urn:microsoft.com/office/officeart/2005/8/layout/list1"/>
    <dgm:cxn modelId="{9715CBAC-60C5-40EB-882D-5982D2F9C599}" type="presOf" srcId="{27699B51-0FCF-492B-81EE-E29E3F7B8D6E}" destId="{26324BF1-A4DA-4A16-A021-627C434B014D}" srcOrd="0" destOrd="0" presId="urn:microsoft.com/office/officeart/2005/8/layout/list1"/>
    <dgm:cxn modelId="{01CFFCB2-FB73-41D0-98D1-3ABBE3326D61}" type="presOf" srcId="{B4101C72-521A-4ABA-A369-211FB4E10221}" destId="{0DC64EBD-FB08-4B75-B01A-0F859892DC01}" srcOrd="0" destOrd="0" presId="urn:microsoft.com/office/officeart/2005/8/layout/list1"/>
    <dgm:cxn modelId="{64EBB3A3-8FF1-4BAD-85E6-322C98B2D83F}" srcId="{ECE5BB7B-AE60-4DAE-A3B6-284551F31D25}" destId="{3FAAACAC-9CC3-4A13-9EE0-7F42857FB1A1}" srcOrd="0" destOrd="0" parTransId="{50052F0B-A6A0-4257-9B0E-F73E760F4804}" sibTransId="{9A45C1A1-B10F-432B-8EB1-CA7044C5BFBE}"/>
    <dgm:cxn modelId="{9EC4BCC7-D9B9-45DA-B44C-ED179918F93B}" type="presOf" srcId="{ECE5BB7B-AE60-4DAE-A3B6-284551F31D25}" destId="{8852D6D5-839F-49C7-B988-41BEA0003676}" srcOrd="0" destOrd="0" presId="urn:microsoft.com/office/officeart/2005/8/layout/list1"/>
    <dgm:cxn modelId="{007E7498-80FB-4058-AEF6-B6FE6711A79C}" type="presOf" srcId="{3FAAACAC-9CC3-4A13-9EE0-7F42857FB1A1}" destId="{6C7F6291-1890-44C6-AE49-1F2E38FE1D71}" srcOrd="0" destOrd="0" presId="urn:microsoft.com/office/officeart/2005/8/layout/list1"/>
    <dgm:cxn modelId="{BB63AB3D-4C8E-4A60-92DF-34098B436C08}" type="presOf" srcId="{ECE5BB7B-AE60-4DAE-A3B6-284551F31D25}" destId="{CD8D2637-ADCA-410B-AE02-206594E5E748}" srcOrd="1" destOrd="0" presId="urn:microsoft.com/office/officeart/2005/8/layout/list1"/>
    <dgm:cxn modelId="{9760F5C2-1A62-48EF-B41B-E7CB521F9D46}" type="presOf" srcId="{CB708A3C-B04C-47F3-AD0F-AAA31D263DEA}" destId="{C1FD92C3-8E93-40B9-85B4-6859B3BD1A81}" srcOrd="1" destOrd="0" presId="urn:microsoft.com/office/officeart/2005/8/layout/list1"/>
    <dgm:cxn modelId="{AD55E3F9-17FB-4DF5-A679-B12D8370592A}" srcId="{CB708A3C-B04C-47F3-AD0F-AAA31D263DEA}" destId="{27699B51-0FCF-492B-81EE-E29E3F7B8D6E}" srcOrd="0" destOrd="0" parTransId="{8790258E-7BBA-4B97-A895-0C7D2AA47DD6}" sibTransId="{4DCF1EA9-6465-41AC-90E0-A6520B257B69}"/>
    <dgm:cxn modelId="{B594D40B-2FAB-4528-AF34-9409D362F2B4}" type="presParOf" srcId="{0DC64EBD-FB08-4B75-B01A-0F859892DC01}" destId="{7E169E15-24EE-46CC-9081-3A20E4C08003}" srcOrd="0" destOrd="0" presId="urn:microsoft.com/office/officeart/2005/8/layout/list1"/>
    <dgm:cxn modelId="{0BB4C68E-8C87-4E68-BF3E-933DA8D4B23C}" type="presParOf" srcId="{7E169E15-24EE-46CC-9081-3A20E4C08003}" destId="{DE5548C1-1131-46E2-8BC3-47895748C1F3}" srcOrd="0" destOrd="0" presId="urn:microsoft.com/office/officeart/2005/8/layout/list1"/>
    <dgm:cxn modelId="{81921A41-B78E-4C9E-96A1-44DD9067CE6C}" type="presParOf" srcId="{7E169E15-24EE-46CC-9081-3A20E4C08003}" destId="{C1FD92C3-8E93-40B9-85B4-6859B3BD1A81}" srcOrd="1" destOrd="0" presId="urn:microsoft.com/office/officeart/2005/8/layout/list1"/>
    <dgm:cxn modelId="{6D76E30F-E6EB-4ECD-BCE4-6E7B6F8084AD}" type="presParOf" srcId="{0DC64EBD-FB08-4B75-B01A-0F859892DC01}" destId="{FF76BC9A-CC48-46B0-9978-7C20E913BBA5}" srcOrd="1" destOrd="0" presId="urn:microsoft.com/office/officeart/2005/8/layout/list1"/>
    <dgm:cxn modelId="{BEB82DA4-1152-4693-B865-B42964165685}" type="presParOf" srcId="{0DC64EBD-FB08-4B75-B01A-0F859892DC01}" destId="{26324BF1-A4DA-4A16-A021-627C434B014D}" srcOrd="2" destOrd="0" presId="urn:microsoft.com/office/officeart/2005/8/layout/list1"/>
    <dgm:cxn modelId="{D61B99EB-3FFF-4690-A999-C1E47856C26F}" type="presParOf" srcId="{0DC64EBD-FB08-4B75-B01A-0F859892DC01}" destId="{B702BC65-6553-4DB9-B1B1-3E176AC5312A}" srcOrd="3" destOrd="0" presId="urn:microsoft.com/office/officeart/2005/8/layout/list1"/>
    <dgm:cxn modelId="{B0D1CEE1-5A9F-4B8C-B6A2-F76144F35DD4}" type="presParOf" srcId="{0DC64EBD-FB08-4B75-B01A-0F859892DC01}" destId="{570B7D65-154B-4FE3-926B-FD078ED2615B}" srcOrd="4" destOrd="0" presId="urn:microsoft.com/office/officeart/2005/8/layout/list1"/>
    <dgm:cxn modelId="{F56C6B93-7376-4A52-9D3F-8A63E78F6D38}" type="presParOf" srcId="{570B7D65-154B-4FE3-926B-FD078ED2615B}" destId="{CB50D1E4-4817-4EA2-B941-BFD804FCAF34}" srcOrd="0" destOrd="0" presId="urn:microsoft.com/office/officeart/2005/8/layout/list1"/>
    <dgm:cxn modelId="{BEEE866F-1408-40E4-8A50-61EC558B9C94}" type="presParOf" srcId="{570B7D65-154B-4FE3-926B-FD078ED2615B}" destId="{70784FCD-BCA0-4B70-9DB2-870E1A7A2863}" srcOrd="1" destOrd="0" presId="urn:microsoft.com/office/officeart/2005/8/layout/list1"/>
    <dgm:cxn modelId="{CEB817C8-E7E4-48AB-B065-A15A294745B6}" type="presParOf" srcId="{0DC64EBD-FB08-4B75-B01A-0F859892DC01}" destId="{C80B27FA-94B7-4765-A98B-47B59A179089}" srcOrd="5" destOrd="0" presId="urn:microsoft.com/office/officeart/2005/8/layout/list1"/>
    <dgm:cxn modelId="{0DDD5E82-F090-4098-AC43-3E58767815D2}" type="presParOf" srcId="{0DC64EBD-FB08-4B75-B01A-0F859892DC01}" destId="{CC12127D-54AB-44E2-9ED7-3CADA305BA63}" srcOrd="6" destOrd="0" presId="urn:microsoft.com/office/officeart/2005/8/layout/list1"/>
    <dgm:cxn modelId="{DC8FE22A-8997-4702-9C90-8D6BD6C8FD0D}" type="presParOf" srcId="{0DC64EBD-FB08-4B75-B01A-0F859892DC01}" destId="{C421E5E5-B556-4322-9B77-16E06E153D5C}" srcOrd="7" destOrd="0" presId="urn:microsoft.com/office/officeart/2005/8/layout/list1"/>
    <dgm:cxn modelId="{E01F6CF7-B3D3-4DED-A22A-19637075CF58}" type="presParOf" srcId="{0DC64EBD-FB08-4B75-B01A-0F859892DC01}" destId="{E7F6F694-2892-4AAC-9CAA-5933FC825F85}" srcOrd="8" destOrd="0" presId="urn:microsoft.com/office/officeart/2005/8/layout/list1"/>
    <dgm:cxn modelId="{D3EA5F09-44E9-41AF-B222-1F22BB17F94D}" type="presParOf" srcId="{E7F6F694-2892-4AAC-9CAA-5933FC825F85}" destId="{8852D6D5-839F-49C7-B988-41BEA0003676}" srcOrd="0" destOrd="0" presId="urn:microsoft.com/office/officeart/2005/8/layout/list1"/>
    <dgm:cxn modelId="{E26A553B-E2D9-48FC-8E20-4EE21422E8CF}" type="presParOf" srcId="{E7F6F694-2892-4AAC-9CAA-5933FC825F85}" destId="{CD8D2637-ADCA-410B-AE02-206594E5E748}" srcOrd="1" destOrd="0" presId="urn:microsoft.com/office/officeart/2005/8/layout/list1"/>
    <dgm:cxn modelId="{29A2FEEE-4D66-4753-9A32-146859D7118D}" type="presParOf" srcId="{0DC64EBD-FB08-4B75-B01A-0F859892DC01}" destId="{75ADCDC2-A84B-4C6C-A21C-2B2A285249B7}" srcOrd="9" destOrd="0" presId="urn:microsoft.com/office/officeart/2005/8/layout/list1"/>
    <dgm:cxn modelId="{42B66404-8512-4D52-BB6B-5CD20188C283}" type="presParOf" srcId="{0DC64EBD-FB08-4B75-B01A-0F859892DC01}" destId="{6C7F6291-1890-44C6-AE49-1F2E38FE1D71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FFE9E8B7-0A76-477C-84D0-47082937F12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4C2D87A-1CEA-4867-A940-C530C3213FA6}">
      <dgm:prSet phldrT="[文本]"/>
      <dgm:spPr/>
      <dgm:t>
        <a:bodyPr/>
        <a:lstStyle/>
        <a:p>
          <a:r>
            <a:rPr lang="zh-CN" altLang="en-US" dirty="0"/>
            <a:t>通过“重用”提高产品质量和生产率</a:t>
          </a:r>
        </a:p>
      </dgm:t>
    </dgm:pt>
    <dgm:pt modelId="{5088286B-9F9F-4AE6-92D0-EFDEB6FC49D1}" cxnId="{DB47696F-0724-449F-A392-F94E78B98FB1}" type="parTrans">
      <dgm:prSet/>
      <dgm:spPr/>
      <dgm:t>
        <a:bodyPr/>
        <a:lstStyle/>
        <a:p>
          <a:endParaRPr lang="zh-CN" altLang="en-US"/>
        </a:p>
      </dgm:t>
    </dgm:pt>
    <dgm:pt modelId="{DE59CD67-E2CE-4C75-927E-56F24A855317}" cxnId="{DB47696F-0724-449F-A392-F94E78B98FB1}" type="sibTrans">
      <dgm:prSet/>
      <dgm:spPr/>
      <dgm:t>
        <a:bodyPr/>
        <a:lstStyle/>
        <a:p>
          <a:endParaRPr lang="zh-CN" altLang="en-US"/>
        </a:p>
      </dgm:t>
    </dgm:pt>
    <dgm:pt modelId="{64E46269-D916-45AC-B139-17E63F69D79E}">
      <dgm:prSet phldrT="[文本]"/>
      <dgm:spPr/>
      <dgm:t>
        <a:bodyPr/>
        <a:lstStyle/>
        <a:p>
          <a:r>
            <a:rPr lang="zh-CN" altLang="en-US" dirty="0"/>
            <a:t>使系统具有更好的易修改性和易扩展性</a:t>
          </a:r>
        </a:p>
      </dgm:t>
    </dgm:pt>
    <dgm:pt modelId="{2FB2E298-F2D8-44C6-AF6A-10993CAF772C}" cxnId="{4995E6D8-B187-4B4E-80ED-BAD0EA37E12B}" type="parTrans">
      <dgm:prSet/>
      <dgm:spPr/>
      <dgm:t>
        <a:bodyPr/>
        <a:lstStyle/>
        <a:p>
          <a:endParaRPr lang="zh-CN" altLang="en-US"/>
        </a:p>
      </dgm:t>
    </dgm:pt>
    <dgm:pt modelId="{87A43ECA-3019-4DC2-A0F9-506D1749A4EB}" cxnId="{4995E6D8-B187-4B4E-80ED-BAD0EA37E12B}" type="sibTrans">
      <dgm:prSet/>
      <dgm:spPr/>
      <dgm:t>
        <a:bodyPr/>
        <a:lstStyle/>
        <a:p>
          <a:endParaRPr lang="zh-CN" altLang="en-US"/>
        </a:p>
      </dgm:t>
    </dgm:pt>
    <dgm:pt modelId="{99706B5C-53EB-4467-9335-65F83223E8C2}">
      <dgm:prSet phldrT="[文本]"/>
      <dgm:spPr/>
      <dgm:t>
        <a:bodyPr/>
        <a:lstStyle/>
        <a:p>
          <a:r>
            <a:rPr lang="zh-CN" altLang="en-US" dirty="0"/>
            <a:t>更易于保证系统的“正确性”和“可靠性”</a:t>
          </a:r>
        </a:p>
      </dgm:t>
    </dgm:pt>
    <dgm:pt modelId="{24554149-1057-4E5E-A822-C56C09CD8A5C}" cxnId="{3549C6C1-E850-4247-B2C5-BFA6D3AC69F1}" type="parTrans">
      <dgm:prSet/>
      <dgm:spPr/>
      <dgm:t>
        <a:bodyPr/>
        <a:lstStyle/>
        <a:p>
          <a:endParaRPr lang="zh-CN" altLang="en-US"/>
        </a:p>
      </dgm:t>
    </dgm:pt>
    <dgm:pt modelId="{4A2E63CC-9D9C-4996-BD0E-559519E749F4}" cxnId="{3549C6C1-E850-4247-B2C5-BFA6D3AC69F1}" type="sibTrans">
      <dgm:prSet/>
      <dgm:spPr/>
      <dgm:t>
        <a:bodyPr/>
        <a:lstStyle/>
        <a:p>
          <a:endParaRPr lang="zh-CN" altLang="en-US"/>
        </a:p>
      </dgm:t>
    </dgm:pt>
    <dgm:pt modelId="{A91E3430-BA6A-4A1E-AB8B-CCDBF0BB060F}" type="pres">
      <dgm:prSet presAssocID="{FFE9E8B7-0A76-477C-84D0-47082937F12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73592FB-900D-4B81-B522-3092593CA9B5}" type="pres">
      <dgm:prSet presAssocID="{C4C2D87A-1CEA-4867-A940-C530C3213FA6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F3D4EE-0119-4EF1-B6F9-7DE1AF08B73B}" type="pres">
      <dgm:prSet presAssocID="{DE59CD67-E2CE-4C75-927E-56F24A855317}" presName="spacer" presStyleCnt="0"/>
      <dgm:spPr/>
    </dgm:pt>
    <dgm:pt modelId="{E3CCC755-2BA2-46E2-94B5-C670338C1B65}" type="pres">
      <dgm:prSet presAssocID="{64E46269-D916-45AC-B139-17E63F69D79E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BFFA0F0-D9BA-4C71-8567-66E2BE92BC83}" type="pres">
      <dgm:prSet presAssocID="{87A43ECA-3019-4DC2-A0F9-506D1749A4EB}" presName="spacer" presStyleCnt="0"/>
      <dgm:spPr/>
    </dgm:pt>
    <dgm:pt modelId="{91EB914B-59E8-4A17-9549-D0D3FF4AD06B}" type="pres">
      <dgm:prSet presAssocID="{99706B5C-53EB-4467-9335-65F83223E8C2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549C6C1-E850-4247-B2C5-BFA6D3AC69F1}" srcId="{FFE9E8B7-0A76-477C-84D0-47082937F12F}" destId="{99706B5C-53EB-4467-9335-65F83223E8C2}" srcOrd="2" destOrd="0" parTransId="{24554149-1057-4E5E-A822-C56C09CD8A5C}" sibTransId="{4A2E63CC-9D9C-4996-BD0E-559519E749F4}"/>
    <dgm:cxn modelId="{BD5EA8A6-04E7-4385-BFFB-91EE3C4912ED}" type="presOf" srcId="{99706B5C-53EB-4467-9335-65F83223E8C2}" destId="{91EB914B-59E8-4A17-9549-D0D3FF4AD06B}" srcOrd="0" destOrd="0" presId="urn:microsoft.com/office/officeart/2005/8/layout/vList2"/>
    <dgm:cxn modelId="{33D49494-1FF4-4366-A058-3D387CF5E180}" type="presOf" srcId="{64E46269-D916-45AC-B139-17E63F69D79E}" destId="{E3CCC755-2BA2-46E2-94B5-C670338C1B65}" srcOrd="0" destOrd="0" presId="urn:microsoft.com/office/officeart/2005/8/layout/vList2"/>
    <dgm:cxn modelId="{86324556-E586-4948-AF0F-B2EF0974CFBC}" type="presOf" srcId="{C4C2D87A-1CEA-4867-A940-C530C3213FA6}" destId="{973592FB-900D-4B81-B522-3092593CA9B5}" srcOrd="0" destOrd="0" presId="urn:microsoft.com/office/officeart/2005/8/layout/vList2"/>
    <dgm:cxn modelId="{4995E6D8-B187-4B4E-80ED-BAD0EA37E12B}" srcId="{FFE9E8B7-0A76-477C-84D0-47082937F12F}" destId="{64E46269-D916-45AC-B139-17E63F69D79E}" srcOrd="1" destOrd="0" parTransId="{2FB2E298-F2D8-44C6-AF6A-10993CAF772C}" sibTransId="{87A43ECA-3019-4DC2-A0F9-506D1749A4EB}"/>
    <dgm:cxn modelId="{C4829440-C048-4D80-AE9A-8B3C32D8F4EF}" type="presOf" srcId="{FFE9E8B7-0A76-477C-84D0-47082937F12F}" destId="{A91E3430-BA6A-4A1E-AB8B-CCDBF0BB060F}" srcOrd="0" destOrd="0" presId="urn:microsoft.com/office/officeart/2005/8/layout/vList2"/>
    <dgm:cxn modelId="{DB47696F-0724-449F-A392-F94E78B98FB1}" srcId="{FFE9E8B7-0A76-477C-84D0-47082937F12F}" destId="{C4C2D87A-1CEA-4867-A940-C530C3213FA6}" srcOrd="0" destOrd="0" parTransId="{5088286B-9F9F-4AE6-92D0-EFDEB6FC49D1}" sibTransId="{DE59CD67-E2CE-4C75-927E-56F24A855317}"/>
    <dgm:cxn modelId="{7316095B-61D7-43F2-93DA-0C616EB67AEA}" type="presParOf" srcId="{A91E3430-BA6A-4A1E-AB8B-CCDBF0BB060F}" destId="{973592FB-900D-4B81-B522-3092593CA9B5}" srcOrd="0" destOrd="0" presId="urn:microsoft.com/office/officeart/2005/8/layout/vList2"/>
    <dgm:cxn modelId="{62273041-9C67-4520-BE99-10D44D2426BB}" type="presParOf" srcId="{A91E3430-BA6A-4A1E-AB8B-CCDBF0BB060F}" destId="{B0F3D4EE-0119-4EF1-B6F9-7DE1AF08B73B}" srcOrd="1" destOrd="0" presId="urn:microsoft.com/office/officeart/2005/8/layout/vList2"/>
    <dgm:cxn modelId="{5962CD81-FC1C-44CA-9F7D-441D2952A4D5}" type="presParOf" srcId="{A91E3430-BA6A-4A1E-AB8B-CCDBF0BB060F}" destId="{E3CCC755-2BA2-46E2-94B5-C670338C1B65}" srcOrd="2" destOrd="0" presId="urn:microsoft.com/office/officeart/2005/8/layout/vList2"/>
    <dgm:cxn modelId="{D948DDEA-B59A-4495-A08D-45BBCB8C8E09}" type="presParOf" srcId="{A91E3430-BA6A-4A1E-AB8B-CCDBF0BB060F}" destId="{8BFFA0F0-D9BA-4C71-8567-66E2BE92BC83}" srcOrd="3" destOrd="0" presId="urn:microsoft.com/office/officeart/2005/8/layout/vList2"/>
    <dgm:cxn modelId="{A8CBD484-6CBE-4EBB-BA38-39E09F500975}" type="presParOf" srcId="{A91E3430-BA6A-4A1E-AB8B-CCDBF0BB060F}" destId="{91EB914B-59E8-4A17-9549-D0D3FF4AD06B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D3A2F129-012D-4169-BFAF-FBD4B44B3B82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568D3B3-672D-438A-A6CA-FD3AF6070DCE}">
      <dgm:prSet phldrT="[文本]"/>
      <dgm:spPr/>
      <dgm:t>
        <a:bodyPr/>
        <a:lstStyle/>
        <a:p>
          <a:r>
            <a:rPr lang="zh-CN" altLang="en-US" dirty="0"/>
            <a:t>微内核技术</a:t>
          </a:r>
        </a:p>
      </dgm:t>
    </dgm:pt>
    <dgm:pt modelId="{BFBE43A0-CE0A-4A82-AD13-F558C9FCD340}" cxnId="{4E2C30B5-8293-4221-99B1-26064DD21B09}" type="parTrans">
      <dgm:prSet/>
      <dgm:spPr/>
      <dgm:t>
        <a:bodyPr/>
        <a:lstStyle/>
        <a:p>
          <a:endParaRPr lang="zh-CN" altLang="en-US"/>
        </a:p>
      </dgm:t>
    </dgm:pt>
    <dgm:pt modelId="{5655EA1A-BD41-40B8-A593-4A8ADB807303}" cxnId="{4E2C30B5-8293-4221-99B1-26064DD21B09}" type="sibTrans">
      <dgm:prSet/>
      <dgm:spPr/>
      <dgm:t>
        <a:bodyPr/>
        <a:lstStyle/>
        <a:p>
          <a:endParaRPr lang="zh-CN" altLang="en-US"/>
        </a:p>
      </dgm:t>
    </dgm:pt>
    <dgm:pt modelId="{232D39CC-BBF0-4291-B344-A06EDFE9E9BB}">
      <dgm:prSet phldrT="[文本]"/>
      <dgm:spPr/>
      <dgm:t>
        <a:bodyPr/>
        <a:lstStyle/>
        <a:p>
          <a:r>
            <a:rPr lang="zh-CN" altLang="en-US" dirty="0"/>
            <a:t>微内核的基本功能</a:t>
          </a:r>
        </a:p>
      </dgm:t>
    </dgm:pt>
    <dgm:pt modelId="{B91F62B9-8260-4080-BE7E-577AE8881916}" cxnId="{689410C3-080A-4416-A841-FB82F44A732D}" type="parTrans">
      <dgm:prSet/>
      <dgm:spPr/>
      <dgm:t>
        <a:bodyPr/>
        <a:lstStyle/>
        <a:p>
          <a:endParaRPr lang="zh-CN" altLang="en-US"/>
        </a:p>
      </dgm:t>
    </dgm:pt>
    <dgm:pt modelId="{7CA33BF7-2430-4828-8AC0-4951CAD7B0DC}" cxnId="{689410C3-080A-4416-A841-FB82F44A732D}" type="sibTrans">
      <dgm:prSet/>
      <dgm:spPr/>
      <dgm:t>
        <a:bodyPr/>
        <a:lstStyle/>
        <a:p>
          <a:endParaRPr lang="zh-CN" altLang="en-US"/>
        </a:p>
      </dgm:t>
    </dgm:pt>
    <dgm:pt modelId="{C6EB1EE3-54B7-4318-A606-41FEE262C594}">
      <dgm:prSet phldrT="[文本]"/>
      <dgm:spPr/>
      <dgm:t>
        <a:bodyPr/>
        <a:lstStyle/>
        <a:p>
          <a:r>
            <a:rPr lang="zh-CN" altLang="en-US" dirty="0"/>
            <a:t>微内核结构特征</a:t>
          </a:r>
        </a:p>
      </dgm:t>
    </dgm:pt>
    <dgm:pt modelId="{95589FCC-B1A4-4BFE-988C-71631D66CE1E}" cxnId="{D3809831-045D-409F-A69F-E2E7C693D1CA}" type="parTrans">
      <dgm:prSet/>
      <dgm:spPr/>
      <dgm:t>
        <a:bodyPr/>
        <a:lstStyle/>
        <a:p>
          <a:endParaRPr lang="zh-CN" altLang="en-US"/>
        </a:p>
      </dgm:t>
    </dgm:pt>
    <dgm:pt modelId="{77B04EAE-874B-4C6E-B1A0-DD9D74C16C3E}" cxnId="{D3809831-045D-409F-A69F-E2E7C693D1CA}" type="sibTrans">
      <dgm:prSet/>
      <dgm:spPr/>
      <dgm:t>
        <a:bodyPr/>
        <a:lstStyle/>
        <a:p>
          <a:endParaRPr lang="zh-CN" altLang="en-US"/>
        </a:p>
      </dgm:t>
    </dgm:pt>
    <dgm:pt modelId="{57533BCD-66AE-4AD3-8F2E-E118BDC92EA4}">
      <dgm:prSet phldrT="[文本]"/>
      <dgm:spPr/>
      <dgm:t>
        <a:bodyPr/>
        <a:lstStyle/>
        <a:p>
          <a:r>
            <a:rPr kumimoji="0" lang="zh-CN" altLang="en-US" dirty="0"/>
            <a:t>微内核是精心设计的、实现现代</a:t>
          </a:r>
          <a:r>
            <a:rPr kumimoji="0" lang="en-US" altLang="zh-CN" dirty="0"/>
            <a:t>OS</a:t>
          </a:r>
          <a:r>
            <a:rPr kumimoji="0" lang="zh-CN" altLang="en-US" dirty="0">
              <a:solidFill>
                <a:srgbClr val="0000FF"/>
              </a:solidFill>
            </a:rPr>
            <a:t>核心功能</a:t>
          </a:r>
          <a:r>
            <a:rPr kumimoji="0" lang="zh-CN" altLang="en-US" dirty="0"/>
            <a:t>的</a:t>
          </a:r>
          <a:r>
            <a:rPr kumimoji="0" lang="zh-CN" altLang="en-US" dirty="0">
              <a:solidFill>
                <a:srgbClr val="0000FF"/>
              </a:solidFill>
            </a:rPr>
            <a:t>小型内核  </a:t>
          </a:r>
          <a:r>
            <a:rPr kumimoji="0" lang="en-US" altLang="zh-CN" dirty="0"/>
            <a:t>(</a:t>
          </a:r>
          <a:r>
            <a:rPr kumimoji="0" lang="zh-CN" altLang="en-US" dirty="0"/>
            <a:t>更小、更精炼</a:t>
          </a:r>
          <a:r>
            <a:rPr kumimoji="0" lang="en-US" altLang="zh-CN" dirty="0"/>
            <a:t>)</a:t>
          </a:r>
          <a:r>
            <a:rPr kumimoji="0" lang="zh-CN" altLang="en-US" dirty="0"/>
            <a:t>。</a:t>
          </a:r>
          <a:endParaRPr lang="zh-CN" altLang="en-US" dirty="0"/>
        </a:p>
      </dgm:t>
    </dgm:pt>
    <dgm:pt modelId="{573F3B6F-2FB2-4B0B-A9B6-2751370EC46C}" cxnId="{7456387B-CDB7-4AD8-BDDD-FC194AD20E90}" type="parTrans">
      <dgm:prSet/>
      <dgm:spPr/>
      <dgm:t>
        <a:bodyPr/>
        <a:lstStyle/>
        <a:p>
          <a:endParaRPr lang="zh-CN" altLang="en-US"/>
        </a:p>
      </dgm:t>
    </dgm:pt>
    <dgm:pt modelId="{39FE0EBB-6816-4FC1-B4B8-EE52C5D6AE99}" cxnId="{7456387B-CDB7-4AD8-BDDD-FC194AD20E90}" type="sibTrans">
      <dgm:prSet/>
      <dgm:spPr/>
      <dgm:t>
        <a:bodyPr/>
        <a:lstStyle/>
        <a:p>
          <a:endParaRPr lang="zh-CN" altLang="en-US"/>
        </a:p>
      </dgm:t>
    </dgm:pt>
    <dgm:pt modelId="{B567D7DC-38B7-4024-ADAF-1B60E571043C}">
      <dgm:prSet/>
      <dgm:spPr/>
      <dgm:t>
        <a:bodyPr/>
        <a:lstStyle/>
        <a:p>
          <a:r>
            <a:rPr kumimoji="0" lang="zh-CN" altLang="en-US">
              <a:solidFill>
                <a:srgbClr val="FF0000"/>
              </a:solidFill>
            </a:rPr>
            <a:t>并非是一个完整的</a:t>
          </a:r>
          <a:r>
            <a:rPr kumimoji="0" lang="en-US" altLang="zh-CN">
              <a:solidFill>
                <a:srgbClr val="FF0000"/>
              </a:solidFill>
            </a:rPr>
            <a:t>OS</a:t>
          </a:r>
          <a:r>
            <a:rPr kumimoji="0" lang="zh-CN" altLang="en-US">
              <a:solidFill>
                <a:srgbClr val="FF0000"/>
              </a:solidFill>
            </a:rPr>
            <a:t>， 只是为构建通用</a:t>
          </a:r>
          <a:r>
            <a:rPr kumimoji="0" lang="en-US" altLang="zh-CN">
              <a:solidFill>
                <a:srgbClr val="FF0000"/>
              </a:solidFill>
            </a:rPr>
            <a:t>OS</a:t>
          </a:r>
          <a:r>
            <a:rPr kumimoji="0" lang="zh-CN" altLang="en-US">
              <a:solidFill>
                <a:srgbClr val="FF0000"/>
              </a:solidFill>
            </a:rPr>
            <a:t>提供一个重要基础。</a:t>
          </a:r>
          <a:endParaRPr kumimoji="0" lang="zh-CN" altLang="en-US" dirty="0">
            <a:solidFill>
              <a:srgbClr val="FF0000"/>
            </a:solidFill>
          </a:endParaRPr>
        </a:p>
      </dgm:t>
    </dgm:pt>
    <dgm:pt modelId="{BDC779A8-0470-4511-8911-66EC4EFA9925}" cxnId="{2F0AD58F-0BAF-4829-8E91-2F9D9218F45A}" type="parTrans">
      <dgm:prSet/>
      <dgm:spPr/>
      <dgm:t>
        <a:bodyPr/>
        <a:lstStyle/>
        <a:p>
          <a:endParaRPr lang="zh-CN" altLang="en-US"/>
        </a:p>
      </dgm:t>
    </dgm:pt>
    <dgm:pt modelId="{2154890D-46AF-4A09-8FF8-EBD9C84C9B2E}" cxnId="{2F0AD58F-0BAF-4829-8E91-2F9D9218F45A}" type="sibTrans">
      <dgm:prSet/>
      <dgm:spPr/>
      <dgm:t>
        <a:bodyPr/>
        <a:lstStyle/>
        <a:p>
          <a:endParaRPr lang="zh-CN" altLang="en-US"/>
        </a:p>
      </dgm:t>
    </dgm:pt>
    <dgm:pt modelId="{8EFB5269-FF8E-4440-BD59-CD37EA6A782B}">
      <dgm:prSet/>
      <dgm:spPr/>
      <dgm:t>
        <a:bodyPr/>
        <a:lstStyle/>
        <a:p>
          <a:r>
            <a:rPr kumimoji="0" lang="zh-CN" altLang="en-US"/>
            <a:t>在微内核结构中，通常采用</a:t>
          </a:r>
          <a:r>
            <a:rPr kumimoji="0" lang="zh-CN" altLang="en-US">
              <a:solidFill>
                <a:srgbClr val="FF0000"/>
              </a:solidFill>
            </a:rPr>
            <a:t>客户</a:t>
          </a:r>
          <a:r>
            <a:rPr kumimoji="0" lang="en-US" altLang="zh-CN">
              <a:solidFill>
                <a:srgbClr val="FF0000"/>
              </a:solidFill>
            </a:rPr>
            <a:t>/</a:t>
          </a:r>
          <a:r>
            <a:rPr kumimoji="0" lang="zh-CN" altLang="en-US">
              <a:solidFill>
                <a:srgbClr val="FF0000"/>
              </a:solidFill>
            </a:rPr>
            <a:t>服务器模式</a:t>
          </a:r>
          <a:r>
            <a:rPr kumimoji="0" lang="en-US" altLang="zh-CN">
              <a:solidFill>
                <a:srgbClr val="FF0000"/>
              </a:solidFill>
            </a:rPr>
            <a:t>(C/S)</a:t>
          </a:r>
          <a:r>
            <a:rPr kumimoji="0" lang="zh-CN" altLang="en-US"/>
            <a:t>，</a:t>
          </a:r>
          <a:r>
            <a:rPr kumimoji="0" lang="en-US" altLang="zh-CN"/>
            <a:t>OS</a:t>
          </a:r>
          <a:r>
            <a:rPr kumimoji="0" lang="zh-CN" altLang="en-US"/>
            <a:t>的大部分功能和服务，都是由若干服务器来提供的， 如文件服务器、作业服务器和网络服务器等。</a:t>
          </a:r>
          <a:endParaRPr kumimoji="0" lang="zh-CN" altLang="en-US" dirty="0"/>
        </a:p>
      </dgm:t>
    </dgm:pt>
    <dgm:pt modelId="{8ABC2D15-AC5F-4F95-BFC9-E63D6A123EB0}" cxnId="{146E9995-ECC3-4D2F-BE7C-687DDA6E5267}" type="parTrans">
      <dgm:prSet/>
      <dgm:spPr/>
      <dgm:t>
        <a:bodyPr/>
        <a:lstStyle/>
        <a:p>
          <a:endParaRPr lang="zh-CN" altLang="en-US"/>
        </a:p>
      </dgm:t>
    </dgm:pt>
    <dgm:pt modelId="{5D657387-9A76-4A27-AB7B-3351C29E8BC7}" cxnId="{146E9995-ECC3-4D2F-BE7C-687DDA6E5267}" type="sibTrans">
      <dgm:prSet/>
      <dgm:spPr/>
      <dgm:t>
        <a:bodyPr/>
        <a:lstStyle/>
        <a:p>
          <a:endParaRPr lang="zh-CN" altLang="en-US"/>
        </a:p>
      </dgm:t>
    </dgm:pt>
    <dgm:pt modelId="{91D06FFC-21AC-4A70-AFB1-C6066BFCD723}">
      <dgm:prSet phldrT="[文本]"/>
      <dgm:spPr/>
      <dgm:t>
        <a:bodyPr/>
        <a:lstStyle/>
        <a:p>
          <a:r>
            <a:rPr kumimoji="0" lang="zh-CN" altLang="en-US" dirty="0"/>
            <a:t>进程管理、存储器管理、进程通信管理、</a:t>
          </a:r>
          <a:r>
            <a:rPr kumimoji="0" lang="en-US" altLang="zh-CN" dirty="0"/>
            <a:t>I/O</a:t>
          </a:r>
          <a:r>
            <a:rPr kumimoji="0" lang="zh-CN" altLang="en-US" dirty="0"/>
            <a:t>设备管理</a:t>
          </a:r>
          <a:endParaRPr lang="zh-CN" altLang="en-US" dirty="0"/>
        </a:p>
      </dgm:t>
    </dgm:pt>
    <dgm:pt modelId="{1FF1ABF2-7965-4DDD-A100-AEFE9D44589F}" cxnId="{44559469-B2A0-4636-ADC0-F9A00218149C}" type="parTrans">
      <dgm:prSet/>
      <dgm:spPr/>
      <dgm:t>
        <a:bodyPr/>
        <a:lstStyle/>
        <a:p>
          <a:endParaRPr lang="zh-CN" altLang="en-US"/>
        </a:p>
      </dgm:t>
    </dgm:pt>
    <dgm:pt modelId="{F3B4969E-5217-45A6-B20B-3FADE1B10CF9}" cxnId="{44559469-B2A0-4636-ADC0-F9A00218149C}" type="sibTrans">
      <dgm:prSet/>
      <dgm:spPr/>
      <dgm:t>
        <a:bodyPr/>
        <a:lstStyle/>
        <a:p>
          <a:endParaRPr lang="zh-CN" altLang="en-US"/>
        </a:p>
      </dgm:t>
    </dgm:pt>
    <dgm:pt modelId="{E473F719-5F8F-4E69-A0DE-BD2C97C95735}">
      <dgm:prSet phldrT="[文本]"/>
      <dgm:spPr/>
      <dgm:t>
        <a:bodyPr/>
        <a:lstStyle/>
        <a:p>
          <a:r>
            <a:rPr kumimoji="0" lang="zh-CN" altLang="en-US" dirty="0">
              <a:solidFill>
                <a:srgbClr val="FF0000"/>
              </a:solidFill>
            </a:rPr>
            <a:t>以微内核为</a:t>
          </a:r>
          <a:r>
            <a:rPr kumimoji="0" lang="en-US" altLang="zh-CN" dirty="0">
              <a:solidFill>
                <a:srgbClr val="FF0000"/>
              </a:solidFill>
            </a:rPr>
            <a:t>OS</a:t>
          </a:r>
          <a:r>
            <a:rPr kumimoji="0" lang="zh-CN" altLang="en-US" dirty="0">
              <a:solidFill>
                <a:srgbClr val="FF0000"/>
              </a:solidFill>
            </a:rPr>
            <a:t>的核心，以</a:t>
          </a:r>
          <a:r>
            <a:rPr kumimoji="0" lang="en-US" altLang="zh-CN" dirty="0">
              <a:solidFill>
                <a:srgbClr val="FF0000"/>
              </a:solidFill>
            </a:rPr>
            <a:t>C/S</a:t>
          </a:r>
          <a:r>
            <a:rPr kumimoji="0" lang="zh-CN" altLang="en-US" dirty="0">
              <a:solidFill>
                <a:srgbClr val="FF0000"/>
              </a:solidFill>
            </a:rPr>
            <a:t>为基础，采用面向对象的程序设计方法。</a:t>
          </a:r>
          <a:endParaRPr lang="zh-CN" altLang="en-US" dirty="0"/>
        </a:p>
      </dgm:t>
    </dgm:pt>
    <dgm:pt modelId="{320AA2C4-7558-42D0-80C5-382BA0344E30}" cxnId="{A4C83DC7-D4AC-48E1-8FFB-5E602B0FACA1}" type="parTrans">
      <dgm:prSet/>
      <dgm:spPr/>
      <dgm:t>
        <a:bodyPr/>
        <a:lstStyle/>
        <a:p>
          <a:endParaRPr lang="zh-CN" altLang="en-US"/>
        </a:p>
      </dgm:t>
    </dgm:pt>
    <dgm:pt modelId="{44A563CA-BB76-4C25-AC6F-4CF37DCF5C62}" cxnId="{A4C83DC7-D4AC-48E1-8FFB-5E602B0FACA1}" type="sibTrans">
      <dgm:prSet/>
      <dgm:spPr/>
      <dgm:t>
        <a:bodyPr/>
        <a:lstStyle/>
        <a:p>
          <a:endParaRPr lang="zh-CN" altLang="en-US"/>
        </a:p>
      </dgm:t>
    </dgm:pt>
    <dgm:pt modelId="{05CA96F7-1ABB-486C-BE3A-89DC813D9F2A}" type="pres">
      <dgm:prSet presAssocID="{D3A2F129-012D-4169-BFAF-FBD4B44B3B82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0F8F018-05DE-45E9-890A-461FD4204102}" type="pres">
      <dgm:prSet presAssocID="{1568D3B3-672D-438A-A6CA-FD3AF6070DCE}" presName="parentLin" presStyleCnt="0"/>
      <dgm:spPr/>
    </dgm:pt>
    <dgm:pt modelId="{8F39BFBC-DB7A-4F55-BA0E-E1C3B747CBD8}" type="pres">
      <dgm:prSet presAssocID="{1568D3B3-672D-438A-A6CA-FD3AF6070DCE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88937BF9-63DE-4C80-BE54-BA8E145C6B1A}" type="pres">
      <dgm:prSet presAssocID="{1568D3B3-672D-438A-A6CA-FD3AF6070DCE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8F61B9E-0AEF-4E8D-9BD6-700AB87ED023}" type="pres">
      <dgm:prSet presAssocID="{1568D3B3-672D-438A-A6CA-FD3AF6070DCE}" presName="negativeSpace" presStyleCnt="0"/>
      <dgm:spPr/>
    </dgm:pt>
    <dgm:pt modelId="{64603C33-D29E-4AF9-81D8-5239AFDDCF56}" type="pres">
      <dgm:prSet presAssocID="{1568D3B3-672D-438A-A6CA-FD3AF6070DCE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5423753-315A-4C46-8CC2-BF6A1FE668D2}" type="pres">
      <dgm:prSet presAssocID="{5655EA1A-BD41-40B8-A593-4A8ADB807303}" presName="spaceBetweenRectangles" presStyleCnt="0"/>
      <dgm:spPr/>
    </dgm:pt>
    <dgm:pt modelId="{80538A28-6B6E-4A2D-9626-E4324C1D0CD3}" type="pres">
      <dgm:prSet presAssocID="{232D39CC-BBF0-4291-B344-A06EDFE9E9BB}" presName="parentLin" presStyleCnt="0"/>
      <dgm:spPr/>
    </dgm:pt>
    <dgm:pt modelId="{907A3917-582C-44DD-BAC1-67BE2272E688}" type="pres">
      <dgm:prSet presAssocID="{232D39CC-BBF0-4291-B344-A06EDFE9E9BB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6D966080-8EC3-4CC5-8C69-6DF0844ABC88}" type="pres">
      <dgm:prSet presAssocID="{232D39CC-BBF0-4291-B344-A06EDFE9E9BB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6D3D53-4F62-40E8-8585-0978BDE47E5F}" type="pres">
      <dgm:prSet presAssocID="{232D39CC-BBF0-4291-B344-A06EDFE9E9BB}" presName="negativeSpace" presStyleCnt="0"/>
      <dgm:spPr/>
    </dgm:pt>
    <dgm:pt modelId="{6DE9BCCC-E41E-4C3E-8EE4-CFD5DD8108DE}" type="pres">
      <dgm:prSet presAssocID="{232D39CC-BBF0-4291-B344-A06EDFE9E9BB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17B50FD-7A93-4810-BF21-DD19AD5B3D1D}" type="pres">
      <dgm:prSet presAssocID="{7CA33BF7-2430-4828-8AC0-4951CAD7B0DC}" presName="spaceBetweenRectangles" presStyleCnt="0"/>
      <dgm:spPr/>
    </dgm:pt>
    <dgm:pt modelId="{9DEEF9F5-7895-40B2-B518-CA4B3ABA00EB}" type="pres">
      <dgm:prSet presAssocID="{C6EB1EE3-54B7-4318-A606-41FEE262C594}" presName="parentLin" presStyleCnt="0"/>
      <dgm:spPr/>
    </dgm:pt>
    <dgm:pt modelId="{47BCD7A0-CA65-4630-A642-A81D457E61B8}" type="pres">
      <dgm:prSet presAssocID="{C6EB1EE3-54B7-4318-A606-41FEE262C594}" presName="parentLeftMargin" presStyleLbl="node1" presStyleIdx="1" presStyleCnt="3"/>
      <dgm:spPr/>
      <dgm:t>
        <a:bodyPr/>
        <a:lstStyle/>
        <a:p>
          <a:endParaRPr lang="zh-CN" altLang="en-US"/>
        </a:p>
      </dgm:t>
    </dgm:pt>
    <dgm:pt modelId="{DA8FB596-4137-4C7C-9C4A-BF2AC395A475}" type="pres">
      <dgm:prSet presAssocID="{C6EB1EE3-54B7-4318-A606-41FEE262C594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37152C9-D174-48AE-8E16-DFE02C25BEFA}" type="pres">
      <dgm:prSet presAssocID="{C6EB1EE3-54B7-4318-A606-41FEE262C594}" presName="negativeSpace" presStyleCnt="0"/>
      <dgm:spPr/>
    </dgm:pt>
    <dgm:pt modelId="{46BA027E-2ACC-4503-A809-A5A454C28A5B}" type="pres">
      <dgm:prSet presAssocID="{C6EB1EE3-54B7-4318-A606-41FEE262C594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A1A43C6-49B7-430F-BBE3-33364A3D5549}" type="presOf" srcId="{57533BCD-66AE-4AD3-8F2E-E118BDC92EA4}" destId="{64603C33-D29E-4AF9-81D8-5239AFDDCF56}" srcOrd="0" destOrd="0" presId="urn:microsoft.com/office/officeart/2005/8/layout/list1"/>
    <dgm:cxn modelId="{689410C3-080A-4416-A841-FB82F44A732D}" srcId="{D3A2F129-012D-4169-BFAF-FBD4B44B3B82}" destId="{232D39CC-BBF0-4291-B344-A06EDFE9E9BB}" srcOrd="1" destOrd="0" parTransId="{B91F62B9-8260-4080-BE7E-577AE8881916}" sibTransId="{7CA33BF7-2430-4828-8AC0-4951CAD7B0DC}"/>
    <dgm:cxn modelId="{864AE8DA-7F8B-4A45-8EB2-A0030AF0B44F}" type="presOf" srcId="{1568D3B3-672D-438A-A6CA-FD3AF6070DCE}" destId="{8F39BFBC-DB7A-4F55-BA0E-E1C3B747CBD8}" srcOrd="0" destOrd="0" presId="urn:microsoft.com/office/officeart/2005/8/layout/list1"/>
    <dgm:cxn modelId="{7A8B096D-4C5B-4FCC-8024-7A6BA8775677}" type="presOf" srcId="{C6EB1EE3-54B7-4318-A606-41FEE262C594}" destId="{47BCD7A0-CA65-4630-A642-A81D457E61B8}" srcOrd="0" destOrd="0" presId="urn:microsoft.com/office/officeart/2005/8/layout/list1"/>
    <dgm:cxn modelId="{AD664C9A-A8B2-4E4D-98BE-5F46933930F7}" type="presOf" srcId="{C6EB1EE3-54B7-4318-A606-41FEE262C594}" destId="{DA8FB596-4137-4C7C-9C4A-BF2AC395A475}" srcOrd="1" destOrd="0" presId="urn:microsoft.com/office/officeart/2005/8/layout/list1"/>
    <dgm:cxn modelId="{4531702A-8058-47B8-9DAC-85361F3E6038}" type="presOf" srcId="{1568D3B3-672D-438A-A6CA-FD3AF6070DCE}" destId="{88937BF9-63DE-4C80-BE54-BA8E145C6B1A}" srcOrd="1" destOrd="0" presId="urn:microsoft.com/office/officeart/2005/8/layout/list1"/>
    <dgm:cxn modelId="{4E2C30B5-8293-4221-99B1-26064DD21B09}" srcId="{D3A2F129-012D-4169-BFAF-FBD4B44B3B82}" destId="{1568D3B3-672D-438A-A6CA-FD3AF6070DCE}" srcOrd="0" destOrd="0" parTransId="{BFBE43A0-CE0A-4A82-AD13-F558C9FCD340}" sibTransId="{5655EA1A-BD41-40B8-A593-4A8ADB807303}"/>
    <dgm:cxn modelId="{2F0AD58F-0BAF-4829-8E91-2F9D9218F45A}" srcId="{1568D3B3-672D-438A-A6CA-FD3AF6070DCE}" destId="{B567D7DC-38B7-4024-ADAF-1B60E571043C}" srcOrd="1" destOrd="0" parTransId="{BDC779A8-0470-4511-8911-66EC4EFA9925}" sibTransId="{2154890D-46AF-4A09-8FF8-EBD9C84C9B2E}"/>
    <dgm:cxn modelId="{6E2CB30E-570C-4BA6-843E-1A8FF0548025}" type="presOf" srcId="{D3A2F129-012D-4169-BFAF-FBD4B44B3B82}" destId="{05CA96F7-1ABB-486C-BE3A-89DC813D9F2A}" srcOrd="0" destOrd="0" presId="urn:microsoft.com/office/officeart/2005/8/layout/list1"/>
    <dgm:cxn modelId="{B6C03403-1436-4DE7-81E3-E2F341DC0767}" type="presOf" srcId="{91D06FFC-21AC-4A70-AFB1-C6066BFCD723}" destId="{6DE9BCCC-E41E-4C3E-8EE4-CFD5DD8108DE}" srcOrd="0" destOrd="0" presId="urn:microsoft.com/office/officeart/2005/8/layout/list1"/>
    <dgm:cxn modelId="{7456387B-CDB7-4AD8-BDDD-FC194AD20E90}" srcId="{1568D3B3-672D-438A-A6CA-FD3AF6070DCE}" destId="{57533BCD-66AE-4AD3-8F2E-E118BDC92EA4}" srcOrd="0" destOrd="0" parTransId="{573F3B6F-2FB2-4B0B-A9B6-2751370EC46C}" sibTransId="{39FE0EBB-6816-4FC1-B4B8-EE52C5D6AE99}"/>
    <dgm:cxn modelId="{D3809831-045D-409F-A69F-E2E7C693D1CA}" srcId="{D3A2F129-012D-4169-BFAF-FBD4B44B3B82}" destId="{C6EB1EE3-54B7-4318-A606-41FEE262C594}" srcOrd="2" destOrd="0" parTransId="{95589FCC-B1A4-4BFE-988C-71631D66CE1E}" sibTransId="{77B04EAE-874B-4C6E-B1A0-DD9D74C16C3E}"/>
    <dgm:cxn modelId="{E08DA3A9-EAC2-4168-BACD-439E6A576A9C}" type="presOf" srcId="{E473F719-5F8F-4E69-A0DE-BD2C97C95735}" destId="{46BA027E-2ACC-4503-A809-A5A454C28A5B}" srcOrd="0" destOrd="0" presId="urn:microsoft.com/office/officeart/2005/8/layout/list1"/>
    <dgm:cxn modelId="{27F3DFFA-6759-49AA-8F81-9671B768EA30}" type="presOf" srcId="{232D39CC-BBF0-4291-B344-A06EDFE9E9BB}" destId="{907A3917-582C-44DD-BAC1-67BE2272E688}" srcOrd="0" destOrd="0" presId="urn:microsoft.com/office/officeart/2005/8/layout/list1"/>
    <dgm:cxn modelId="{44559469-B2A0-4636-ADC0-F9A00218149C}" srcId="{232D39CC-BBF0-4291-B344-A06EDFE9E9BB}" destId="{91D06FFC-21AC-4A70-AFB1-C6066BFCD723}" srcOrd="0" destOrd="0" parTransId="{1FF1ABF2-7965-4DDD-A100-AEFE9D44589F}" sibTransId="{F3B4969E-5217-45A6-B20B-3FADE1B10CF9}"/>
    <dgm:cxn modelId="{00F4598C-F8D5-4DE2-90F9-51E0FEAF6672}" type="presOf" srcId="{B567D7DC-38B7-4024-ADAF-1B60E571043C}" destId="{64603C33-D29E-4AF9-81D8-5239AFDDCF56}" srcOrd="0" destOrd="1" presId="urn:microsoft.com/office/officeart/2005/8/layout/list1"/>
    <dgm:cxn modelId="{146E9995-ECC3-4D2F-BE7C-687DDA6E5267}" srcId="{1568D3B3-672D-438A-A6CA-FD3AF6070DCE}" destId="{8EFB5269-FF8E-4440-BD59-CD37EA6A782B}" srcOrd="2" destOrd="0" parTransId="{8ABC2D15-AC5F-4F95-BFC9-E63D6A123EB0}" sibTransId="{5D657387-9A76-4A27-AB7B-3351C29E8BC7}"/>
    <dgm:cxn modelId="{CF0F0763-FD11-4899-87D2-4263F3E17DEE}" type="presOf" srcId="{232D39CC-BBF0-4291-B344-A06EDFE9E9BB}" destId="{6D966080-8EC3-4CC5-8C69-6DF0844ABC88}" srcOrd="1" destOrd="0" presId="urn:microsoft.com/office/officeart/2005/8/layout/list1"/>
    <dgm:cxn modelId="{A4C83DC7-D4AC-48E1-8FFB-5E602B0FACA1}" srcId="{C6EB1EE3-54B7-4318-A606-41FEE262C594}" destId="{E473F719-5F8F-4E69-A0DE-BD2C97C95735}" srcOrd="0" destOrd="0" parTransId="{320AA2C4-7558-42D0-80C5-382BA0344E30}" sibTransId="{44A563CA-BB76-4C25-AC6F-4CF37DCF5C62}"/>
    <dgm:cxn modelId="{C6AE7CE8-E7DB-47A2-8A01-54A6B7722985}" type="presOf" srcId="{8EFB5269-FF8E-4440-BD59-CD37EA6A782B}" destId="{64603C33-D29E-4AF9-81D8-5239AFDDCF56}" srcOrd="0" destOrd="2" presId="urn:microsoft.com/office/officeart/2005/8/layout/list1"/>
    <dgm:cxn modelId="{85C6BA73-CAF0-4E21-8390-25CF2A5F6B07}" type="presParOf" srcId="{05CA96F7-1ABB-486C-BE3A-89DC813D9F2A}" destId="{D0F8F018-05DE-45E9-890A-461FD4204102}" srcOrd="0" destOrd="0" presId="urn:microsoft.com/office/officeart/2005/8/layout/list1"/>
    <dgm:cxn modelId="{85A05349-3658-4FB6-BD0D-DC757070F22A}" type="presParOf" srcId="{D0F8F018-05DE-45E9-890A-461FD4204102}" destId="{8F39BFBC-DB7A-4F55-BA0E-E1C3B747CBD8}" srcOrd="0" destOrd="0" presId="urn:microsoft.com/office/officeart/2005/8/layout/list1"/>
    <dgm:cxn modelId="{4937AF33-CF1A-4C7A-89DF-1AC6DF33E769}" type="presParOf" srcId="{D0F8F018-05DE-45E9-890A-461FD4204102}" destId="{88937BF9-63DE-4C80-BE54-BA8E145C6B1A}" srcOrd="1" destOrd="0" presId="urn:microsoft.com/office/officeart/2005/8/layout/list1"/>
    <dgm:cxn modelId="{0A023A56-A96E-45ED-80FB-675374ADF33C}" type="presParOf" srcId="{05CA96F7-1ABB-486C-BE3A-89DC813D9F2A}" destId="{18F61B9E-0AEF-4E8D-9BD6-700AB87ED023}" srcOrd="1" destOrd="0" presId="urn:microsoft.com/office/officeart/2005/8/layout/list1"/>
    <dgm:cxn modelId="{E1498964-6BDC-4E49-82DE-A9E53ED9B90E}" type="presParOf" srcId="{05CA96F7-1ABB-486C-BE3A-89DC813D9F2A}" destId="{64603C33-D29E-4AF9-81D8-5239AFDDCF56}" srcOrd="2" destOrd="0" presId="urn:microsoft.com/office/officeart/2005/8/layout/list1"/>
    <dgm:cxn modelId="{CE57722F-60B5-4647-B813-1A3FE143F3AC}" type="presParOf" srcId="{05CA96F7-1ABB-486C-BE3A-89DC813D9F2A}" destId="{B5423753-315A-4C46-8CC2-BF6A1FE668D2}" srcOrd="3" destOrd="0" presId="urn:microsoft.com/office/officeart/2005/8/layout/list1"/>
    <dgm:cxn modelId="{396ED17A-751C-4094-A1E7-9B0BB147807E}" type="presParOf" srcId="{05CA96F7-1ABB-486C-BE3A-89DC813D9F2A}" destId="{80538A28-6B6E-4A2D-9626-E4324C1D0CD3}" srcOrd="4" destOrd="0" presId="urn:microsoft.com/office/officeart/2005/8/layout/list1"/>
    <dgm:cxn modelId="{95146768-D19B-4FD1-9B65-6C1B0E67A653}" type="presParOf" srcId="{80538A28-6B6E-4A2D-9626-E4324C1D0CD3}" destId="{907A3917-582C-44DD-BAC1-67BE2272E688}" srcOrd="0" destOrd="0" presId="urn:microsoft.com/office/officeart/2005/8/layout/list1"/>
    <dgm:cxn modelId="{0A37C84B-E3E4-45B1-BB44-5987D0A21079}" type="presParOf" srcId="{80538A28-6B6E-4A2D-9626-E4324C1D0CD3}" destId="{6D966080-8EC3-4CC5-8C69-6DF0844ABC88}" srcOrd="1" destOrd="0" presId="urn:microsoft.com/office/officeart/2005/8/layout/list1"/>
    <dgm:cxn modelId="{441A3B17-DFCE-4FBA-8A2E-8074D6C69D93}" type="presParOf" srcId="{05CA96F7-1ABB-486C-BE3A-89DC813D9F2A}" destId="{9D6D3D53-4F62-40E8-8585-0978BDE47E5F}" srcOrd="5" destOrd="0" presId="urn:microsoft.com/office/officeart/2005/8/layout/list1"/>
    <dgm:cxn modelId="{AA81B54E-0627-4516-A00F-7D1466AE53A6}" type="presParOf" srcId="{05CA96F7-1ABB-486C-BE3A-89DC813D9F2A}" destId="{6DE9BCCC-E41E-4C3E-8EE4-CFD5DD8108DE}" srcOrd="6" destOrd="0" presId="urn:microsoft.com/office/officeart/2005/8/layout/list1"/>
    <dgm:cxn modelId="{0C71E20D-4D8A-4373-A81D-90BAF9894A43}" type="presParOf" srcId="{05CA96F7-1ABB-486C-BE3A-89DC813D9F2A}" destId="{117B50FD-7A93-4810-BF21-DD19AD5B3D1D}" srcOrd="7" destOrd="0" presId="urn:microsoft.com/office/officeart/2005/8/layout/list1"/>
    <dgm:cxn modelId="{DE6C850D-416F-40B6-8646-45A073310A50}" type="presParOf" srcId="{05CA96F7-1ABB-486C-BE3A-89DC813D9F2A}" destId="{9DEEF9F5-7895-40B2-B518-CA4B3ABA00EB}" srcOrd="8" destOrd="0" presId="urn:microsoft.com/office/officeart/2005/8/layout/list1"/>
    <dgm:cxn modelId="{89179114-92F9-4DA7-A955-20050CEDDC00}" type="presParOf" srcId="{9DEEF9F5-7895-40B2-B518-CA4B3ABA00EB}" destId="{47BCD7A0-CA65-4630-A642-A81D457E61B8}" srcOrd="0" destOrd="0" presId="urn:microsoft.com/office/officeart/2005/8/layout/list1"/>
    <dgm:cxn modelId="{5F4E850A-0ED2-4458-8D1D-E8F900260249}" type="presParOf" srcId="{9DEEF9F5-7895-40B2-B518-CA4B3ABA00EB}" destId="{DA8FB596-4137-4C7C-9C4A-BF2AC395A475}" srcOrd="1" destOrd="0" presId="urn:microsoft.com/office/officeart/2005/8/layout/list1"/>
    <dgm:cxn modelId="{B3738C24-9189-447D-98F6-8D9B24BF381D}" type="presParOf" srcId="{05CA96F7-1ABB-486C-BE3A-89DC813D9F2A}" destId="{237152C9-D174-48AE-8E16-DFE02C25BEFA}" srcOrd="9" destOrd="0" presId="urn:microsoft.com/office/officeart/2005/8/layout/list1"/>
    <dgm:cxn modelId="{810FEDF2-889D-4E2D-AE73-30337F93DE66}" type="presParOf" srcId="{05CA96F7-1ABB-486C-BE3A-89DC813D9F2A}" destId="{46BA027E-2ACC-4503-A809-A5A454C28A5B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543800" cy="476272"/>
        <a:chOff x="0" y="0"/>
        <a:chExt cx="7543800" cy="476272"/>
      </a:xfrm>
    </dsp:grpSpPr>
    <dsp:sp modelId="{B3299557-6930-4105-A7A4-36EBEBABF29F}">
      <dsp:nvSpPr>
        <dsp:cNvPr id="3" name="圆角矩形 2"/>
        <dsp:cNvSpPr/>
      </dsp:nvSpPr>
      <dsp:spPr bwMode="white">
        <a:xfrm>
          <a:off x="0" y="0"/>
          <a:ext cx="1985211" cy="47627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72390" tIns="72390" rIns="72390" bIns="72390" anchor="ctr"/>
        <a:lstStyle>
          <a:lvl1pPr algn="ctr">
            <a:defRPr sz="19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/>
            <a:t>无结构</a:t>
          </a:r>
        </a:p>
      </dsp:txBody>
      <dsp:txXfrm>
        <a:off x="0" y="0"/>
        <a:ext cx="1985211" cy="476272"/>
      </dsp:txXfrm>
    </dsp:sp>
    <dsp:sp modelId="{64BCBD01-2FC2-43AA-98AF-07611A6D3F27}">
      <dsp:nvSpPr>
        <dsp:cNvPr id="4" name="右箭头 3"/>
        <dsp:cNvSpPr/>
      </dsp:nvSpPr>
      <dsp:spPr bwMode="white">
        <a:xfrm>
          <a:off x="2171820" y="0"/>
          <a:ext cx="420865" cy="476272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accent1">
            <a:tint val="60000"/>
          </a:schemeClr>
        </a:lnRef>
        <a:fillRef idx="1">
          <a:schemeClr val="accent1">
            <a:tint val="6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2171820" y="0"/>
        <a:ext cx="420865" cy="476272"/>
      </dsp:txXfrm>
    </dsp:sp>
    <dsp:sp modelId="{B68D6F17-0D36-4629-9C99-78725695C2DD}">
      <dsp:nvSpPr>
        <dsp:cNvPr id="5" name="圆角矩形 4"/>
        <dsp:cNvSpPr/>
      </dsp:nvSpPr>
      <dsp:spPr bwMode="white">
        <a:xfrm>
          <a:off x="2779295" y="0"/>
          <a:ext cx="1985211" cy="47627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72390" tIns="72390" rIns="72390" bIns="72390" anchor="ctr"/>
        <a:lstStyle>
          <a:lvl1pPr algn="ctr">
            <a:defRPr sz="19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/>
            <a:t>模块式</a:t>
          </a:r>
        </a:p>
      </dsp:txBody>
      <dsp:txXfrm>
        <a:off x="2779295" y="0"/>
        <a:ext cx="1985211" cy="476272"/>
      </dsp:txXfrm>
    </dsp:sp>
    <dsp:sp modelId="{D338CF42-49DB-40CA-B672-E150C687D292}">
      <dsp:nvSpPr>
        <dsp:cNvPr id="6" name="右箭头 5"/>
        <dsp:cNvSpPr/>
      </dsp:nvSpPr>
      <dsp:spPr bwMode="white">
        <a:xfrm>
          <a:off x="4951115" y="0"/>
          <a:ext cx="420865" cy="476272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accent1">
            <a:tint val="60000"/>
          </a:schemeClr>
        </a:lnRef>
        <a:fillRef idx="1">
          <a:schemeClr val="accent1">
            <a:tint val="6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4951115" y="0"/>
        <a:ext cx="420865" cy="476272"/>
      </dsp:txXfrm>
    </dsp:sp>
    <dsp:sp modelId="{B8DE1477-629B-41E2-B9CD-E5596C1EF86D}">
      <dsp:nvSpPr>
        <dsp:cNvPr id="7" name="圆角矩形 6"/>
        <dsp:cNvSpPr/>
      </dsp:nvSpPr>
      <dsp:spPr bwMode="white">
        <a:xfrm>
          <a:off x="5558589" y="0"/>
          <a:ext cx="1985211" cy="47627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72390" tIns="72390" rIns="72390" bIns="72390" anchor="ctr"/>
        <a:lstStyle>
          <a:lvl1pPr algn="ctr">
            <a:defRPr sz="19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/>
            <a:t>层次式</a:t>
          </a:r>
        </a:p>
      </dsp:txBody>
      <dsp:txXfrm>
        <a:off x="5558589" y="0"/>
        <a:ext cx="1985211" cy="47627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543800" cy="476272"/>
        <a:chOff x="0" y="0"/>
        <a:chExt cx="7543800" cy="476272"/>
      </a:xfrm>
    </dsp:grpSpPr>
    <dsp:sp modelId="{B3299557-6930-4105-A7A4-36EBEBABF29F}">
      <dsp:nvSpPr>
        <dsp:cNvPr id="3" name="圆角矩形 2"/>
        <dsp:cNvSpPr/>
      </dsp:nvSpPr>
      <dsp:spPr bwMode="white">
        <a:xfrm>
          <a:off x="0" y="0"/>
          <a:ext cx="1985211" cy="47627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72390" tIns="72390" rIns="72390" bIns="72390" anchor="ctr"/>
        <a:lstStyle>
          <a:lvl1pPr algn="ctr">
            <a:defRPr sz="19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/>
            <a:t>客户</a:t>
          </a:r>
          <a:r>
            <a:rPr lang="en-US" altLang="zh-CN" dirty="0"/>
            <a:t>/</a:t>
          </a:r>
          <a:r>
            <a:rPr lang="zh-CN" altLang="en-US" dirty="0"/>
            <a:t>服务器模式</a:t>
          </a:r>
        </a:p>
      </dsp:txBody>
      <dsp:txXfrm>
        <a:off x="0" y="0"/>
        <a:ext cx="1985211" cy="476272"/>
      </dsp:txXfrm>
    </dsp:sp>
    <dsp:sp modelId="{64BCBD01-2FC2-43AA-98AF-07611A6D3F27}">
      <dsp:nvSpPr>
        <dsp:cNvPr id="4" name="右箭头 3"/>
        <dsp:cNvSpPr/>
      </dsp:nvSpPr>
      <dsp:spPr bwMode="white">
        <a:xfrm>
          <a:off x="2171820" y="0"/>
          <a:ext cx="420865" cy="476272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accent1">
            <a:tint val="60000"/>
          </a:schemeClr>
        </a:lnRef>
        <a:fillRef idx="1">
          <a:schemeClr val="accent1">
            <a:tint val="6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2171820" y="0"/>
        <a:ext cx="420865" cy="476272"/>
      </dsp:txXfrm>
    </dsp:sp>
    <dsp:sp modelId="{B68D6F17-0D36-4629-9C99-78725695C2DD}">
      <dsp:nvSpPr>
        <dsp:cNvPr id="5" name="圆角矩形 4"/>
        <dsp:cNvSpPr/>
      </dsp:nvSpPr>
      <dsp:spPr bwMode="white">
        <a:xfrm>
          <a:off x="2779295" y="0"/>
          <a:ext cx="1985211" cy="47627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72390" tIns="72390" rIns="72390" bIns="72390" anchor="ctr"/>
        <a:lstStyle>
          <a:lvl1pPr algn="ctr">
            <a:defRPr sz="19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/>
            <a:t>引入</a:t>
          </a:r>
          <a:r>
            <a:rPr lang="en-US" altLang="zh-CN" dirty="0"/>
            <a:t>OO</a:t>
          </a:r>
          <a:endParaRPr lang="zh-CN" altLang="en-US" dirty="0"/>
        </a:p>
      </dsp:txBody>
      <dsp:txXfrm>
        <a:off x="2779295" y="0"/>
        <a:ext cx="1985211" cy="476272"/>
      </dsp:txXfrm>
    </dsp:sp>
    <dsp:sp modelId="{5812A6FC-9654-4EDB-A751-0177DE9FFFF6}">
      <dsp:nvSpPr>
        <dsp:cNvPr id="6" name="右箭头 5"/>
        <dsp:cNvSpPr/>
      </dsp:nvSpPr>
      <dsp:spPr bwMode="white">
        <a:xfrm>
          <a:off x="4951115" y="0"/>
          <a:ext cx="420865" cy="476272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accent1">
            <a:tint val="60000"/>
          </a:schemeClr>
        </a:lnRef>
        <a:fillRef idx="1">
          <a:schemeClr val="accent1">
            <a:tint val="6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4951115" y="0"/>
        <a:ext cx="420865" cy="476272"/>
      </dsp:txXfrm>
    </dsp:sp>
    <dsp:sp modelId="{A74D83F9-E1C6-4F84-8C13-6BC9E85851F1}">
      <dsp:nvSpPr>
        <dsp:cNvPr id="7" name="圆角矩形 6"/>
        <dsp:cNvSpPr/>
      </dsp:nvSpPr>
      <dsp:spPr bwMode="white">
        <a:xfrm>
          <a:off x="5558589" y="0"/>
          <a:ext cx="1985211" cy="47627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72390" tIns="72390" rIns="72390" bIns="72390" anchor="ctr"/>
        <a:lstStyle>
          <a:lvl1pPr algn="ctr">
            <a:defRPr sz="19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/>
            <a:t>微内核</a:t>
          </a:r>
        </a:p>
      </dsp:txBody>
      <dsp:txXfrm>
        <a:off x="5558589" y="0"/>
        <a:ext cx="1985211" cy="47627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802785" cy="4278312"/>
        <a:chOff x="0" y="0"/>
        <a:chExt cx="7802785" cy="4278312"/>
      </a:xfrm>
    </dsp:grpSpPr>
    <dsp:sp modelId="{7D10C0D9-5E91-40CF-BD8F-52F93910C3E2}">
      <dsp:nvSpPr>
        <dsp:cNvPr id="3" name="矩形 2"/>
        <dsp:cNvSpPr/>
      </dsp:nvSpPr>
      <dsp:spPr bwMode="white">
        <a:xfrm>
          <a:off x="960108" y="736084"/>
          <a:ext cx="6788423" cy="3508216"/>
        </a:xfrm>
        <a:prstGeom prst="rect">
          <a:avLst/>
        </a:prstGeom>
      </dsp:spPr>
      <dsp:style>
        <a:lnRef idx="2">
          <a:schemeClr val="lt1"/>
        </a:lnRef>
        <a:fillRef idx="1">
          <a:schemeClr val="accent4">
            <a:tint val="50000"/>
          </a:schemeClr>
        </a:fillRef>
        <a:effectRef idx="0">
          <a:scrgbClr r="0" g="0" b="0"/>
        </a:effectRef>
        <a:fontRef idx="minor"/>
      </dsp:style>
      <dsp:txXfrm>
        <a:off x="960108" y="736084"/>
        <a:ext cx="6788423" cy="3508216"/>
      </dsp:txXfrm>
    </dsp:sp>
    <dsp:sp modelId="{D289870F-D205-42E0-AE49-EB2E676772FB}">
      <dsp:nvSpPr>
        <dsp:cNvPr id="4" name="矩形 3"/>
        <dsp:cNvSpPr/>
      </dsp:nvSpPr>
      <dsp:spPr bwMode="white">
        <a:xfrm>
          <a:off x="1162980" y="1146374"/>
          <a:ext cx="3152325" cy="3001236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43815" tIns="43815" rIns="43815" bIns="43815" anchor="t"/>
        <a:lstStyle>
          <a:lvl1pPr algn="l">
            <a:defRPr sz="2300"/>
          </a:lvl1pPr>
          <a:lvl2pPr marL="171450" indent="-171450" algn="l">
            <a:defRPr sz="1700"/>
          </a:lvl2pPr>
          <a:lvl3pPr marL="342900" indent="-171450" algn="l">
            <a:defRPr sz="1700"/>
          </a:lvl3pPr>
          <a:lvl4pPr marL="514350" indent="-171450" algn="l">
            <a:defRPr sz="1700"/>
          </a:lvl4pPr>
          <a:lvl5pPr marL="685800" indent="-171450" algn="l">
            <a:defRPr sz="1700"/>
          </a:lvl5pPr>
          <a:lvl6pPr marL="857250" indent="-171450" algn="l">
            <a:defRPr sz="1700"/>
          </a:lvl6pPr>
          <a:lvl7pPr marL="1028700" indent="-171450" algn="l">
            <a:defRPr sz="1700"/>
          </a:lvl7pPr>
          <a:lvl8pPr marL="1200150" indent="-171450" algn="l">
            <a:defRPr sz="1700"/>
          </a:lvl8pPr>
          <a:lvl9pPr marL="1371600" indent="-171450" algn="l">
            <a:defRPr sz="17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>
              <a:solidFill>
                <a:schemeClr val="tx1"/>
              </a:solidFill>
            </a:rPr>
            <a:t>优点</a:t>
          </a:r>
          <a:endParaRPr lang="zh-CN" altLang="en-US" dirty="0">
            <a:solidFill>
              <a:schemeClr val="tx1"/>
            </a:solidFill>
          </a:endParaRPr>
        </a:p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0" lang="zh-CN" altLang="en-US" dirty="0">
              <a:solidFill>
                <a:schemeClr val="tx1"/>
              </a:solidFill>
            </a:rPr>
            <a:t>提高了</a:t>
          </a:r>
          <a:r>
            <a:rPr kumimoji="0" lang="en-US" altLang="zh-CN" dirty="0">
              <a:solidFill>
                <a:schemeClr val="tx1"/>
              </a:solidFill>
            </a:rPr>
            <a:t>OS</a:t>
          </a:r>
          <a:r>
            <a:rPr kumimoji="0" lang="zh-CN" altLang="en-US" dirty="0">
              <a:solidFill>
                <a:schemeClr val="tx1"/>
              </a:solidFill>
            </a:rPr>
            <a:t>设计的正确性、 可理解性和可维护性。 </a:t>
          </a:r>
          <a:endParaRPr lang="zh-CN" altLang="en-US" dirty="0">
            <a:solidFill>
              <a:schemeClr val="tx1"/>
            </a:solidFill>
          </a:endParaRPr>
        </a:p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0" lang="zh-CN" altLang="en-US">
              <a:solidFill>
                <a:schemeClr val="tx1"/>
              </a:solidFill>
            </a:rPr>
            <a:t>增强了</a:t>
          </a:r>
          <a:r>
            <a:rPr kumimoji="0" lang="en-US" altLang="zh-CN">
              <a:solidFill>
                <a:schemeClr val="tx1"/>
              </a:solidFill>
            </a:rPr>
            <a:t>OS</a:t>
          </a:r>
          <a:r>
            <a:rPr kumimoji="0" lang="zh-CN" altLang="en-US">
              <a:solidFill>
                <a:schemeClr val="tx1"/>
              </a:solidFill>
            </a:rPr>
            <a:t>的可适应性。 </a:t>
          </a:r>
          <a:endParaRPr kumimoji="0" lang="zh-CN" altLang="en-US" dirty="0">
            <a:solidFill>
              <a:schemeClr val="tx1"/>
            </a:solidFill>
          </a:endParaRPr>
        </a:p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0" lang="zh-CN" altLang="en-US" dirty="0">
              <a:solidFill>
                <a:schemeClr val="tx1"/>
              </a:solidFill>
            </a:rPr>
            <a:t>加速了</a:t>
          </a:r>
          <a:r>
            <a:rPr kumimoji="0" lang="en-US" altLang="zh-CN" dirty="0">
              <a:solidFill>
                <a:schemeClr val="tx1"/>
              </a:solidFill>
            </a:rPr>
            <a:t>OS</a:t>
          </a:r>
          <a:r>
            <a:rPr kumimoji="0" lang="zh-CN" altLang="en-US" dirty="0">
              <a:solidFill>
                <a:schemeClr val="tx1"/>
              </a:solidFill>
            </a:rPr>
            <a:t>的开发过程。 </a:t>
          </a:r>
          <a:endParaRPr>
            <a:solidFill>
              <a:schemeClr val="tx1"/>
            </a:solidFill>
          </a:endParaRPr>
        </a:p>
      </dsp:txBody>
      <dsp:txXfrm>
        <a:off x="1162980" y="1146374"/>
        <a:ext cx="3152325" cy="3001236"/>
      </dsp:txXfrm>
    </dsp:sp>
    <dsp:sp modelId="{11CB27C4-6386-4EAB-8209-8B651E4F1935}">
      <dsp:nvSpPr>
        <dsp:cNvPr id="5" name="矩形 4"/>
        <dsp:cNvSpPr/>
      </dsp:nvSpPr>
      <dsp:spPr bwMode="white">
        <a:xfrm>
          <a:off x="4385531" y="1146374"/>
          <a:ext cx="3152325" cy="3001236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43815" tIns="43815" rIns="43815" bIns="43815" anchor="t"/>
        <a:lstStyle>
          <a:lvl1pPr algn="l">
            <a:defRPr sz="2300"/>
          </a:lvl1pPr>
          <a:lvl2pPr marL="171450" indent="-171450" algn="l">
            <a:defRPr sz="1700"/>
          </a:lvl2pPr>
          <a:lvl3pPr marL="342900" indent="-171450" algn="l">
            <a:defRPr sz="1700"/>
          </a:lvl3pPr>
          <a:lvl4pPr marL="514350" indent="-171450" algn="l">
            <a:defRPr sz="1700"/>
          </a:lvl4pPr>
          <a:lvl5pPr marL="685800" indent="-171450" algn="l">
            <a:defRPr sz="1700"/>
          </a:lvl5pPr>
          <a:lvl6pPr marL="857250" indent="-171450" algn="l">
            <a:defRPr sz="1700"/>
          </a:lvl6pPr>
          <a:lvl7pPr marL="1028700" indent="-171450" algn="l">
            <a:defRPr sz="1700"/>
          </a:lvl7pPr>
          <a:lvl8pPr marL="1200150" indent="-171450" algn="l">
            <a:defRPr sz="1700"/>
          </a:lvl8pPr>
          <a:lvl9pPr marL="1371600" indent="-171450" algn="l">
            <a:defRPr sz="17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>
              <a:solidFill>
                <a:schemeClr val="tx1"/>
              </a:solidFill>
            </a:rPr>
            <a:t>缺点</a:t>
          </a:r>
          <a:endParaRPr lang="zh-CN" altLang="en-US" dirty="0">
            <a:solidFill>
              <a:schemeClr val="tx1"/>
            </a:solidFill>
          </a:endParaRPr>
        </a:p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0" lang="zh-CN" altLang="en-US">
              <a:solidFill>
                <a:schemeClr val="tx1"/>
              </a:solidFill>
            </a:rPr>
            <a:t>很难保证所设计出的模块会完全正确， 使在把这些模块装配成</a:t>
          </a:r>
          <a:r>
            <a:rPr kumimoji="0" lang="en-US" altLang="zh-CN">
              <a:solidFill>
                <a:schemeClr val="tx1"/>
              </a:solidFill>
            </a:rPr>
            <a:t>OS</a:t>
          </a:r>
          <a:r>
            <a:rPr kumimoji="0" lang="zh-CN" altLang="en-US">
              <a:solidFill>
                <a:schemeClr val="tx1"/>
              </a:solidFill>
            </a:rPr>
            <a:t>时发生困难；</a:t>
          </a:r>
          <a:endParaRPr lang="zh-CN" altLang="en-US" dirty="0">
            <a:solidFill>
              <a:schemeClr val="tx1"/>
            </a:solidFill>
          </a:endParaRPr>
        </a:p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0" lang="zh-CN" altLang="en-US" dirty="0">
              <a:solidFill>
                <a:schemeClr val="tx1"/>
              </a:solidFill>
            </a:rPr>
            <a:t>从功能观点来划分模块时，未能将共享资源和独占资源加以区别； </a:t>
          </a:r>
          <a:endParaRPr kumimoji="0" lang="zh-CN" altLang="en-US" dirty="0">
            <a:solidFill>
              <a:schemeClr val="tx1"/>
            </a:solidFill>
          </a:endParaRPr>
        </a:p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0" lang="zh-CN" altLang="en-US" dirty="0">
              <a:solidFill>
                <a:schemeClr val="tx1"/>
              </a:solidFill>
            </a:rPr>
            <a:t>由于管理上的差异，又会使模块间存在着复杂的依赖关系使</a:t>
          </a:r>
          <a:r>
            <a:rPr kumimoji="0" lang="en-US" altLang="zh-CN" dirty="0">
              <a:solidFill>
                <a:schemeClr val="tx1"/>
              </a:solidFill>
            </a:rPr>
            <a:t>OS</a:t>
          </a:r>
          <a:r>
            <a:rPr kumimoji="0" lang="zh-CN" altLang="en-US" dirty="0">
              <a:solidFill>
                <a:schemeClr val="tx1"/>
              </a:solidFill>
            </a:rPr>
            <a:t>结构变得不清晰。</a:t>
          </a:r>
          <a:endParaRPr>
            <a:solidFill>
              <a:schemeClr val="tx1"/>
            </a:solidFill>
          </a:endParaRPr>
        </a:p>
      </dsp:txBody>
      <dsp:txXfrm>
        <a:off x="4385531" y="1146374"/>
        <a:ext cx="3152325" cy="3001236"/>
      </dsp:txXfrm>
    </dsp:sp>
    <dsp:sp modelId="{AD0D3BAD-BE28-43F8-84F1-52AF73579010}">
      <dsp:nvSpPr>
        <dsp:cNvPr id="6" name="十字形 5"/>
        <dsp:cNvSpPr/>
      </dsp:nvSpPr>
      <dsp:spPr bwMode="white">
        <a:xfrm>
          <a:off x="257857" y="34013"/>
          <a:ext cx="1326474" cy="1326474"/>
        </a:xfrm>
        <a:prstGeom prst="plus">
          <a:avLst>
            <a:gd name="adj" fmla="val 32810"/>
          </a:avLst>
        </a:prstGeom>
      </dsp:spPr>
      <dsp:style>
        <a:lnRef idx="2">
          <a:schemeClr val="accent4">
            <a:hueOff val="0"/>
            <a:satOff val="0"/>
            <a:lumOff val="0"/>
            <a:alpha val="100000"/>
          </a:schemeClr>
        </a:lnRef>
        <a:fillRef idx="1">
          <a:schemeClr val="accent4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257857" y="34013"/>
        <a:ext cx="1326474" cy="1326474"/>
      </dsp:txXfrm>
    </dsp:sp>
    <dsp:sp modelId="{F103163F-AFA6-4AFB-8759-B0C99840D4A2}">
      <dsp:nvSpPr>
        <dsp:cNvPr id="7" name="矩形 6"/>
        <dsp:cNvSpPr/>
      </dsp:nvSpPr>
      <dsp:spPr bwMode="white">
        <a:xfrm>
          <a:off x="6812197" y="511044"/>
          <a:ext cx="1248446" cy="427831"/>
        </a:xfrm>
        <a:prstGeom prst="rect">
          <a:avLst/>
        </a:prstGeom>
      </dsp:spPr>
      <dsp:style>
        <a:lnRef idx="2">
          <a:schemeClr val="accent4">
            <a:hueOff val="10380000"/>
            <a:satOff val="-47842"/>
            <a:lumOff val="1569"/>
            <a:alpha val="100000"/>
          </a:schemeClr>
        </a:lnRef>
        <a:fillRef idx="1">
          <a:schemeClr val="accent4">
            <a:hueOff val="10380000"/>
            <a:satOff val="-47842"/>
            <a:lumOff val="1569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6812197" y="511044"/>
        <a:ext cx="1248446" cy="427831"/>
      </dsp:txXfrm>
    </dsp:sp>
    <dsp:sp modelId="{52AA78EE-5E65-429A-B30D-613F18E2916B}">
      <dsp:nvSpPr>
        <dsp:cNvPr id="8" name="直接连接符 7"/>
        <dsp:cNvSpPr/>
      </dsp:nvSpPr>
      <dsp:spPr bwMode="white">
        <a:xfrm>
          <a:off x="4354320" y="1152791"/>
          <a:ext cx="780" cy="2866469"/>
        </a:xfrm>
        <a:prstGeom prst="line">
          <a:avLst/>
        </a:prstGeom>
      </dsp:spPr>
      <dsp:style>
        <a:lnRef idx="2">
          <a:schemeClr val="accent4"/>
        </a:lnRef>
        <a:fillRef idx="0">
          <a:schemeClr val="accent4"/>
        </a:fillRef>
        <a:effectRef idx="0">
          <a:scrgbClr r="0" g="0" b="0"/>
        </a:effectRef>
        <a:fontRef idx="minor"/>
      </dsp:style>
      <dsp:txXfrm>
        <a:off x="4354320" y="1152791"/>
        <a:ext cx="780" cy="286646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336646" cy="4022725"/>
        <a:chOff x="0" y="0"/>
        <a:chExt cx="7336646" cy="4022725"/>
      </a:xfrm>
    </dsp:grpSpPr>
    <dsp:sp modelId="{F74EC092-F171-4D25-9B91-31E38860D9A1}">
      <dsp:nvSpPr>
        <dsp:cNvPr id="3" name="矩形 2"/>
        <dsp:cNvSpPr/>
      </dsp:nvSpPr>
      <dsp:spPr bwMode="white">
        <a:xfrm>
          <a:off x="763875" y="692110"/>
          <a:ext cx="6382882" cy="3298635"/>
        </a:xfrm>
        <a:prstGeom prst="rect">
          <a:avLst/>
        </a:prstGeom>
      </dsp:spPr>
      <dsp:style>
        <a:lnRef idx="2">
          <a:schemeClr val="lt1"/>
        </a:lnRef>
        <a:fillRef idx="1">
          <a:schemeClr val="accent1">
            <a:tint val="50000"/>
          </a:schemeClr>
        </a:fillRef>
        <a:effectRef idx="0">
          <a:scrgbClr r="0" g="0" b="0"/>
        </a:effectRef>
        <a:fontRef idx="minor"/>
      </dsp:style>
      <dsp:txXfrm>
        <a:off x="763875" y="692110"/>
        <a:ext cx="6382882" cy="3298635"/>
      </dsp:txXfrm>
    </dsp:sp>
    <dsp:sp modelId="{7432FC28-30F4-4E0D-B661-4BFC2CE7A74F}">
      <dsp:nvSpPr>
        <dsp:cNvPr id="4" name="矩形 3"/>
        <dsp:cNvSpPr/>
      </dsp:nvSpPr>
      <dsp:spPr bwMode="white">
        <a:xfrm>
          <a:off x="954628" y="1077889"/>
          <a:ext cx="2964005" cy="2821942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72390" tIns="72390" rIns="72390" bIns="72390" anchor="t"/>
        <a:lstStyle>
          <a:lvl1pPr algn="l">
            <a:defRPr sz="3800"/>
          </a:lvl1pPr>
          <a:lvl2pPr marL="285750" indent="-285750" algn="l">
            <a:defRPr sz="2900"/>
          </a:lvl2pPr>
          <a:lvl3pPr marL="571500" indent="-285750" algn="l">
            <a:defRPr sz="2900"/>
          </a:lvl3pPr>
          <a:lvl4pPr marL="857250" indent="-285750" algn="l">
            <a:defRPr sz="2900"/>
          </a:lvl4pPr>
          <a:lvl5pPr marL="1143000" indent="-285750" algn="l">
            <a:defRPr sz="2900"/>
          </a:lvl5pPr>
          <a:lvl6pPr marL="1428750" indent="-285750" algn="l">
            <a:defRPr sz="2900"/>
          </a:lvl6pPr>
          <a:lvl7pPr marL="1714500" indent="-285750" algn="l">
            <a:defRPr sz="2900"/>
          </a:lvl7pPr>
          <a:lvl8pPr marL="2000250" indent="-285750" algn="l">
            <a:defRPr sz="2900"/>
          </a:lvl8pPr>
          <a:lvl9pPr marL="2286000" indent="-285750" algn="l">
            <a:defRPr sz="29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>
              <a:solidFill>
                <a:schemeClr val="tx1"/>
              </a:solidFill>
            </a:rPr>
            <a:t>优点</a:t>
          </a:r>
          <a:endParaRPr lang="zh-CN" altLang="en-US" dirty="0">
            <a:solidFill>
              <a:schemeClr val="tx1"/>
            </a:solidFill>
          </a:endParaRPr>
        </a:p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dirty="0">
              <a:solidFill>
                <a:schemeClr val="tx1"/>
              </a:solidFill>
            </a:rPr>
            <a:t>易保证系统的正确性。</a:t>
          </a:r>
          <a:endParaRPr lang="zh-CN" altLang="en-US" dirty="0">
            <a:solidFill>
              <a:schemeClr val="tx1"/>
            </a:solidFill>
          </a:endParaRPr>
        </a:p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dirty="0">
              <a:solidFill>
                <a:schemeClr val="tx1"/>
              </a:solidFill>
            </a:rPr>
            <a:t>易扩充和易维护。</a:t>
          </a:r>
          <a:endParaRPr>
            <a:solidFill>
              <a:schemeClr val="tx1"/>
            </a:solidFill>
          </a:endParaRPr>
        </a:p>
      </dsp:txBody>
      <dsp:txXfrm>
        <a:off x="954628" y="1077889"/>
        <a:ext cx="2964005" cy="2821942"/>
      </dsp:txXfrm>
    </dsp:sp>
    <dsp:sp modelId="{1E45F8C2-6042-4901-9ACD-963DB3BC07D4}">
      <dsp:nvSpPr>
        <dsp:cNvPr id="5" name="矩形 4"/>
        <dsp:cNvSpPr/>
      </dsp:nvSpPr>
      <dsp:spPr bwMode="white">
        <a:xfrm>
          <a:off x="3984663" y="1077889"/>
          <a:ext cx="2964005" cy="2821942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72390" tIns="72390" rIns="72390" bIns="72390" anchor="t"/>
        <a:lstStyle>
          <a:lvl1pPr algn="l">
            <a:defRPr sz="3800"/>
          </a:lvl1pPr>
          <a:lvl2pPr marL="285750" indent="-285750" algn="l">
            <a:defRPr sz="2900"/>
          </a:lvl2pPr>
          <a:lvl3pPr marL="571500" indent="-285750" algn="l">
            <a:defRPr sz="2900"/>
          </a:lvl3pPr>
          <a:lvl4pPr marL="857250" indent="-285750" algn="l">
            <a:defRPr sz="2900"/>
          </a:lvl4pPr>
          <a:lvl5pPr marL="1143000" indent="-285750" algn="l">
            <a:defRPr sz="2900"/>
          </a:lvl5pPr>
          <a:lvl6pPr marL="1428750" indent="-285750" algn="l">
            <a:defRPr sz="2900"/>
          </a:lvl6pPr>
          <a:lvl7pPr marL="1714500" indent="-285750" algn="l">
            <a:defRPr sz="2900"/>
          </a:lvl7pPr>
          <a:lvl8pPr marL="2000250" indent="-285750" algn="l">
            <a:defRPr sz="2900"/>
          </a:lvl8pPr>
          <a:lvl9pPr marL="2286000" indent="-285750" algn="l">
            <a:defRPr sz="29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>
              <a:solidFill>
                <a:schemeClr val="tx1"/>
              </a:solidFill>
            </a:rPr>
            <a:t>缺点</a:t>
          </a:r>
          <a:endParaRPr lang="zh-CN" altLang="en-US" dirty="0">
            <a:solidFill>
              <a:schemeClr val="tx1"/>
            </a:solidFill>
          </a:endParaRPr>
        </a:p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dirty="0">
              <a:solidFill>
                <a:schemeClr val="tx1"/>
              </a:solidFill>
            </a:rPr>
            <a:t>系统效率降低。</a:t>
          </a:r>
          <a:endParaRPr>
            <a:solidFill>
              <a:schemeClr val="tx1"/>
            </a:solidFill>
          </a:endParaRPr>
        </a:p>
      </dsp:txBody>
      <dsp:txXfrm>
        <a:off x="3984663" y="1077889"/>
        <a:ext cx="2964005" cy="2821942"/>
      </dsp:txXfrm>
    </dsp:sp>
    <dsp:sp modelId="{8D2AFB3E-B236-4BAF-BF7B-EF22EF24661B}">
      <dsp:nvSpPr>
        <dsp:cNvPr id="6" name="十字形 5"/>
        <dsp:cNvSpPr/>
      </dsp:nvSpPr>
      <dsp:spPr bwMode="white">
        <a:xfrm>
          <a:off x="103577" y="31981"/>
          <a:ext cx="1247230" cy="1247230"/>
        </a:xfrm>
        <a:prstGeom prst="plus">
          <a:avLst>
            <a:gd name="adj" fmla="val 32810"/>
          </a:avLst>
        </a:prstGeom>
      </dsp:spPr>
      <dsp:style>
        <a:lnRef idx="2">
          <a:schemeClr val="accen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Xfrm>
        <a:off x="103577" y="31981"/>
        <a:ext cx="1247230" cy="1247230"/>
      </dsp:txXfrm>
    </dsp:sp>
    <dsp:sp modelId="{3E1A6875-1186-4541-8EEC-2BB898EA9EDF}">
      <dsp:nvSpPr>
        <dsp:cNvPr id="7" name="矩形 6"/>
        <dsp:cNvSpPr/>
      </dsp:nvSpPr>
      <dsp:spPr bwMode="white">
        <a:xfrm>
          <a:off x="6266360" y="480515"/>
          <a:ext cx="1173863" cy="402273"/>
        </a:xfrm>
        <a:prstGeom prst="rect">
          <a:avLst/>
        </a:prstGeom>
      </dsp:spPr>
      <dsp:style>
        <a:lnRef idx="2">
          <a:schemeClr val="accen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Xfrm>
        <a:off x="6266360" y="480515"/>
        <a:ext cx="1173863" cy="402273"/>
      </dsp:txXfrm>
    </dsp:sp>
    <dsp:sp modelId="{AEA0C266-3A2A-4962-87DB-8BAA05989DA5}">
      <dsp:nvSpPr>
        <dsp:cNvPr id="8" name="直接连接符 7"/>
        <dsp:cNvSpPr/>
      </dsp:nvSpPr>
      <dsp:spPr bwMode="white">
        <a:xfrm>
          <a:off x="3955316" y="1083923"/>
          <a:ext cx="734" cy="2695226"/>
        </a:xfrm>
        <a:prstGeom prst="line">
          <a:avLst/>
        </a:pr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3955316" y="1083923"/>
        <a:ext cx="734" cy="269522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3703638" cy="4022725"/>
        <a:chOff x="0" y="0"/>
        <a:chExt cx="3703638" cy="4022725"/>
      </a:xfrm>
    </dsp:grpSpPr>
    <dsp:sp modelId="{91A86C69-92CD-408F-B10D-D9B5E9938E39}">
      <dsp:nvSpPr>
        <dsp:cNvPr id="3" name="上箭头 2"/>
        <dsp:cNvSpPr/>
      </dsp:nvSpPr>
      <dsp:spPr bwMode="white">
        <a:xfrm>
          <a:off x="2037" y="0"/>
          <a:ext cx="1222201" cy="1930908"/>
        </a:xfrm>
        <a:prstGeom prst="upArrow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Xfrm>
        <a:off x="2037" y="0"/>
        <a:ext cx="1222201" cy="1930908"/>
      </dsp:txXfrm>
    </dsp:sp>
    <dsp:sp modelId="{4B15E415-53B3-4D9D-A9F3-D844F7440250}">
      <dsp:nvSpPr>
        <dsp:cNvPr id="4" name="矩形 3"/>
        <dsp:cNvSpPr/>
      </dsp:nvSpPr>
      <dsp:spPr bwMode="white">
        <a:xfrm>
          <a:off x="1260904" y="0"/>
          <a:ext cx="2074037" cy="1930908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199136" tIns="0" rIns="199136" bIns="199136" anchor="ctr"/>
        <a:lstStyle>
          <a:lvl1pPr algn="l">
            <a:defRPr sz="2800"/>
          </a:lvl1pPr>
          <a:lvl2pPr marL="228600" indent="-228600" algn="l">
            <a:defRPr sz="2100"/>
          </a:lvl2pPr>
          <a:lvl3pPr marL="457200" indent="-228600" algn="l">
            <a:defRPr sz="2100"/>
          </a:lvl3pPr>
          <a:lvl4pPr marL="685800" indent="-228600" algn="l">
            <a:defRPr sz="2100"/>
          </a:lvl4pPr>
          <a:lvl5pPr marL="914400" indent="-228600" algn="l">
            <a:defRPr sz="2100"/>
          </a:lvl5pPr>
          <a:lvl6pPr marL="1143000" indent="-228600" algn="l">
            <a:defRPr sz="2100"/>
          </a:lvl6pPr>
          <a:lvl7pPr marL="1371600" indent="-228600" algn="l">
            <a:defRPr sz="2100"/>
          </a:lvl7pPr>
          <a:lvl8pPr marL="1600200" indent="-228600" algn="l">
            <a:defRPr sz="2100"/>
          </a:lvl8pPr>
          <a:lvl9pPr marL="1828800" indent="-228600" algn="l">
            <a:defRPr sz="21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>
              <a:solidFill>
                <a:schemeClr val="tx1"/>
              </a:solidFill>
            </a:rPr>
            <a:t>OS</a:t>
          </a:r>
          <a:r>
            <a:rPr lang="zh-CN" altLang="en-US" dirty="0">
              <a:solidFill>
                <a:schemeClr val="tx1"/>
              </a:solidFill>
            </a:rPr>
            <a:t>划分为两部分</a:t>
          </a:r>
          <a:endParaRPr lang="zh-CN" altLang="en-US" dirty="0">
            <a:solidFill>
              <a:schemeClr val="tx1"/>
            </a:solidFill>
          </a:endParaRPr>
        </a:p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dirty="0">
              <a:solidFill>
                <a:schemeClr val="tx1"/>
              </a:solidFill>
            </a:rPr>
            <a:t>服务器</a:t>
          </a:r>
          <a:endParaRPr lang="zh-CN" altLang="en-US" dirty="0">
            <a:solidFill>
              <a:schemeClr val="tx1"/>
            </a:solidFill>
          </a:endParaRPr>
        </a:p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dirty="0">
              <a:solidFill>
                <a:schemeClr val="tx1"/>
              </a:solidFill>
            </a:rPr>
            <a:t>内核</a:t>
          </a:r>
          <a:endParaRPr>
            <a:solidFill>
              <a:schemeClr val="tx1"/>
            </a:solidFill>
          </a:endParaRPr>
        </a:p>
      </dsp:txBody>
      <dsp:txXfrm>
        <a:off x="1260904" y="0"/>
        <a:ext cx="2074037" cy="1930908"/>
      </dsp:txXfrm>
    </dsp:sp>
    <dsp:sp modelId="{7BE40500-CC82-4380-BFE5-30EF97ECA2A3}">
      <dsp:nvSpPr>
        <dsp:cNvPr id="5" name="下箭头 4"/>
        <dsp:cNvSpPr/>
      </dsp:nvSpPr>
      <dsp:spPr bwMode="white">
        <a:xfrm>
          <a:off x="368697" y="2091817"/>
          <a:ext cx="1222201" cy="1930908"/>
        </a:xfrm>
        <a:prstGeom prst="downArrow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Xfrm>
        <a:off x="368697" y="2091817"/>
        <a:ext cx="1222201" cy="1930908"/>
      </dsp:txXfrm>
    </dsp:sp>
    <dsp:sp modelId="{E497D92A-81E5-400A-85F0-713C78C86013}">
      <dsp:nvSpPr>
        <dsp:cNvPr id="6" name="矩形 5"/>
        <dsp:cNvSpPr/>
      </dsp:nvSpPr>
      <dsp:spPr bwMode="white">
        <a:xfrm>
          <a:off x="1627564" y="2091817"/>
          <a:ext cx="2074037" cy="1930908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199136" tIns="0" rIns="199136" bIns="199136" anchor="ctr"/>
        <a:lstStyle>
          <a:lvl1pPr algn="l">
            <a:defRPr sz="2800"/>
          </a:lvl1pPr>
          <a:lvl2pPr marL="228600" indent="-228600" algn="l">
            <a:defRPr sz="2100"/>
          </a:lvl2pPr>
          <a:lvl3pPr marL="457200" indent="-228600" algn="l">
            <a:defRPr sz="2100"/>
          </a:lvl3pPr>
          <a:lvl4pPr marL="685800" indent="-228600" algn="l">
            <a:defRPr sz="2100"/>
          </a:lvl4pPr>
          <a:lvl5pPr marL="914400" indent="-228600" algn="l">
            <a:defRPr sz="2100"/>
          </a:lvl5pPr>
          <a:lvl6pPr marL="1143000" indent="-228600" algn="l">
            <a:defRPr sz="2100"/>
          </a:lvl6pPr>
          <a:lvl7pPr marL="1371600" indent="-228600" algn="l">
            <a:defRPr sz="2100"/>
          </a:lvl7pPr>
          <a:lvl8pPr marL="1600200" indent="-228600" algn="l">
            <a:defRPr sz="2100"/>
          </a:lvl8pPr>
          <a:lvl9pPr marL="1828800" indent="-228600" algn="l">
            <a:defRPr sz="21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>
              <a:solidFill>
                <a:schemeClr val="tx1"/>
              </a:solidFill>
            </a:rPr>
            <a:t>进程分为两种</a:t>
          </a:r>
          <a:endParaRPr lang="zh-CN" altLang="en-US" dirty="0">
            <a:solidFill>
              <a:schemeClr val="tx1"/>
            </a:solidFill>
          </a:endParaRPr>
        </a:p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dirty="0">
              <a:solidFill>
                <a:schemeClr val="tx1"/>
              </a:solidFill>
            </a:rPr>
            <a:t>服务器进程</a:t>
          </a:r>
          <a:endParaRPr lang="zh-CN" altLang="en-US" dirty="0">
            <a:solidFill>
              <a:schemeClr val="tx1"/>
            </a:solidFill>
          </a:endParaRPr>
        </a:p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dirty="0">
              <a:solidFill>
                <a:schemeClr val="tx1"/>
              </a:solidFill>
            </a:rPr>
            <a:t>客户进程</a:t>
          </a:r>
          <a:endParaRPr>
            <a:solidFill>
              <a:schemeClr val="tx1"/>
            </a:solidFill>
          </a:endParaRPr>
        </a:p>
      </dsp:txBody>
      <dsp:txXfrm>
        <a:off x="1627564" y="2091817"/>
        <a:ext cx="2074037" cy="193090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3702050" cy="4022725"/>
        <a:chOff x="0" y="0"/>
        <a:chExt cx="3702050" cy="4022725"/>
      </a:xfrm>
    </dsp:grpSpPr>
    <dsp:sp modelId="{26324BF1-A4DA-4A16-A021-627C434B014D}">
      <dsp:nvSpPr>
        <dsp:cNvPr id="5" name="矩形 4"/>
        <dsp:cNvSpPr/>
      </dsp:nvSpPr>
      <dsp:spPr bwMode="white">
        <a:xfrm>
          <a:off x="0" y="605622"/>
          <a:ext cx="3702050" cy="817880"/>
        </a:xfrm>
        <a:prstGeom prst="rect">
          <a:avLst/>
        </a:prstGeom>
      </dsp:spPr>
      <dsp:style>
        <a:lnRef idx="2">
          <a:schemeClr val="accent1"/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287320" tIns="291591" rIns="287320" bIns="99568" anchor="t"/>
        <a:lstStyle>
          <a:lvl1pPr algn="l">
            <a:defRPr sz="14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0" lang="zh-CN" altLang="en-US" dirty="0">
              <a:solidFill>
                <a:schemeClr val="dk1"/>
              </a:solidFill>
              <a:latin typeface="宋体" panose="02010600030101010101" pitchFamily="2" charset="-122"/>
            </a:rPr>
            <a:t>根据需要选配部分或全部服务器，根据计算机的发展更新或增加服务器   </a:t>
          </a:r>
          <a:endParaRPr lang="zh-CN" altLang="en-US" dirty="0">
            <a:solidFill>
              <a:schemeClr val="dk1"/>
            </a:solidFill>
          </a:endParaRPr>
        </a:p>
      </dsp:txBody>
      <dsp:txXfrm>
        <a:off x="0" y="605622"/>
        <a:ext cx="3702050" cy="817880"/>
      </dsp:txXfrm>
    </dsp:sp>
    <dsp:sp modelId="{C1FD92C3-8E93-40B9-85B4-6859B3BD1A81}">
      <dsp:nvSpPr>
        <dsp:cNvPr id="4" name="圆角矩形 3"/>
        <dsp:cNvSpPr/>
      </dsp:nvSpPr>
      <dsp:spPr bwMode="white">
        <a:xfrm>
          <a:off x="185103" y="398982"/>
          <a:ext cx="2591435" cy="413280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7950" tIns="0" rIns="97950" bIns="0" anchor="ctr"/>
        <a:lstStyle>
          <a:lvl1pPr algn="l">
            <a:defRPr sz="1400"/>
          </a:lvl1pPr>
          <a:lvl2pPr marL="57150" indent="-57150" algn="l">
            <a:defRPr sz="1000"/>
          </a:lvl2pPr>
          <a:lvl3pPr marL="114300" indent="-57150" algn="l">
            <a:defRPr sz="1000"/>
          </a:lvl3pPr>
          <a:lvl4pPr marL="171450" indent="-57150" algn="l">
            <a:defRPr sz="1000"/>
          </a:lvl4pPr>
          <a:lvl5pPr marL="228600" indent="-57150" algn="l">
            <a:defRPr sz="1000"/>
          </a:lvl5pPr>
          <a:lvl6pPr marL="285750" indent="-57150" algn="l">
            <a:defRPr sz="1000"/>
          </a:lvl6pPr>
          <a:lvl7pPr marL="342900" indent="-57150" algn="l">
            <a:defRPr sz="1000"/>
          </a:lvl7pPr>
          <a:lvl8pPr marL="400050" indent="-57150" algn="l">
            <a:defRPr sz="1000"/>
          </a:lvl8pPr>
          <a:lvl9pPr marL="457200" indent="-57150" algn="l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kumimoji="0" lang="zh-CN" altLang="en-US" b="1" dirty="0">
              <a:latin typeface="宋体" panose="02010600030101010101" pitchFamily="2" charset="-122"/>
            </a:rPr>
            <a:t>提高系统的灵活性、可扩充性</a:t>
          </a:r>
          <a:endParaRPr lang="zh-CN" altLang="en-US" dirty="0"/>
        </a:p>
      </dsp:txBody>
      <dsp:txXfrm>
        <a:off x="185103" y="398982"/>
        <a:ext cx="2591435" cy="413280"/>
      </dsp:txXfrm>
    </dsp:sp>
    <dsp:sp modelId="{CC12127D-54AB-44E2-9ED7-3CADA305BA63}">
      <dsp:nvSpPr>
        <dsp:cNvPr id="8" name="矩形 7"/>
        <dsp:cNvSpPr/>
      </dsp:nvSpPr>
      <dsp:spPr bwMode="white">
        <a:xfrm>
          <a:off x="0" y="1705743"/>
          <a:ext cx="3702050" cy="817880"/>
        </a:xfrm>
        <a:prstGeom prst="rect">
          <a:avLst/>
        </a:prstGeom>
      </dsp:spPr>
      <dsp:style>
        <a:lnRef idx="2">
          <a:schemeClr val="accent1"/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287320" tIns="291591" rIns="287320" bIns="99568" anchor="t"/>
        <a:lstStyle>
          <a:lvl1pPr algn="l">
            <a:defRPr sz="14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0" lang="zh-CN" altLang="en-US" dirty="0">
              <a:solidFill>
                <a:schemeClr val="dk1"/>
              </a:solidFill>
            </a:rPr>
            <a:t>服务器进程不直接访问硬件，出错时仅影响它自己。 </a:t>
          </a:r>
          <a:endParaRPr lang="zh-CN" altLang="en-US" dirty="0">
            <a:solidFill>
              <a:schemeClr val="dk1"/>
            </a:solidFill>
          </a:endParaRPr>
        </a:p>
      </dsp:txBody>
      <dsp:txXfrm>
        <a:off x="0" y="1705743"/>
        <a:ext cx="3702050" cy="817880"/>
      </dsp:txXfrm>
    </dsp:sp>
    <dsp:sp modelId="{70784FCD-BCA0-4B70-9DB2-870E1A7A2863}">
      <dsp:nvSpPr>
        <dsp:cNvPr id="7" name="圆角矩形 6"/>
        <dsp:cNvSpPr/>
      </dsp:nvSpPr>
      <dsp:spPr bwMode="white">
        <a:xfrm>
          <a:off x="185103" y="1499103"/>
          <a:ext cx="2591435" cy="413280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7950" tIns="0" rIns="97950" bIns="0" anchor="ctr"/>
        <a:lstStyle>
          <a:lvl1pPr algn="l">
            <a:defRPr sz="1400"/>
          </a:lvl1pPr>
          <a:lvl2pPr marL="57150" indent="-57150" algn="l">
            <a:defRPr sz="1000"/>
          </a:lvl2pPr>
          <a:lvl3pPr marL="114300" indent="-57150" algn="l">
            <a:defRPr sz="1000"/>
          </a:lvl3pPr>
          <a:lvl4pPr marL="171450" indent="-57150" algn="l">
            <a:defRPr sz="1000"/>
          </a:lvl4pPr>
          <a:lvl5pPr marL="228600" indent="-57150" algn="l">
            <a:defRPr sz="1000"/>
          </a:lvl5pPr>
          <a:lvl6pPr marL="285750" indent="-57150" algn="l">
            <a:defRPr sz="1000"/>
          </a:lvl6pPr>
          <a:lvl7pPr marL="342900" indent="-57150" algn="l">
            <a:defRPr sz="1000"/>
          </a:lvl7pPr>
          <a:lvl8pPr marL="400050" indent="-57150" algn="l">
            <a:defRPr sz="1000"/>
          </a:lvl8pPr>
          <a:lvl9pPr marL="457200" indent="-57150" algn="l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kumimoji="0" lang="zh-CN" altLang="en-US" dirty="0"/>
            <a:t>提高</a:t>
          </a:r>
          <a:r>
            <a:rPr kumimoji="0" lang="en-US" altLang="zh-CN" dirty="0"/>
            <a:t>OS</a:t>
          </a:r>
          <a:r>
            <a:rPr kumimoji="0" lang="zh-CN" altLang="en-US" dirty="0"/>
            <a:t>的可靠性</a:t>
          </a:r>
          <a:endParaRPr lang="zh-CN" altLang="en-US" dirty="0"/>
        </a:p>
      </dsp:txBody>
      <dsp:txXfrm>
        <a:off x="185103" y="1499103"/>
        <a:ext cx="2591435" cy="413280"/>
      </dsp:txXfrm>
    </dsp:sp>
    <dsp:sp modelId="{6C7F6291-1890-44C6-AE49-1F2E38FE1D71}">
      <dsp:nvSpPr>
        <dsp:cNvPr id="11" name="矩形 10"/>
        <dsp:cNvSpPr/>
      </dsp:nvSpPr>
      <dsp:spPr bwMode="white">
        <a:xfrm>
          <a:off x="0" y="2805863"/>
          <a:ext cx="3702050" cy="817880"/>
        </a:xfrm>
        <a:prstGeom prst="rect">
          <a:avLst/>
        </a:prstGeom>
      </dsp:spPr>
      <dsp:style>
        <a:lnRef idx="2">
          <a:schemeClr val="accent1"/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287320" tIns="291591" rIns="287320" bIns="99568" anchor="t"/>
        <a:lstStyle>
          <a:lvl1pPr algn="l">
            <a:defRPr sz="14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0" lang="zh-CN" altLang="en-US" dirty="0">
              <a:solidFill>
                <a:schemeClr val="dk1"/>
              </a:solidFill>
            </a:rPr>
            <a:t>服务器和客户可以部署在不同的机器上（瘦客户端、云计算）</a:t>
          </a:r>
          <a:endParaRPr>
            <a:solidFill>
              <a:schemeClr val="dk1"/>
            </a:solidFill>
          </a:endParaRPr>
        </a:p>
      </dsp:txBody>
      <dsp:txXfrm>
        <a:off x="0" y="2805863"/>
        <a:ext cx="3702050" cy="817880"/>
      </dsp:txXfrm>
    </dsp:sp>
    <dsp:sp modelId="{CD8D2637-ADCA-410B-AE02-206594E5E748}">
      <dsp:nvSpPr>
        <dsp:cNvPr id="10" name="圆角矩形 9"/>
        <dsp:cNvSpPr/>
      </dsp:nvSpPr>
      <dsp:spPr bwMode="white">
        <a:xfrm>
          <a:off x="185103" y="2599223"/>
          <a:ext cx="2591435" cy="413280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7950" tIns="0" rIns="97950" bIns="0" anchor="ctr"/>
        <a:lstStyle>
          <a:lvl1pPr algn="l">
            <a:defRPr sz="1400"/>
          </a:lvl1pPr>
          <a:lvl2pPr marL="57150" indent="-57150" algn="l">
            <a:defRPr sz="1000"/>
          </a:lvl2pPr>
          <a:lvl3pPr marL="114300" indent="-57150" algn="l">
            <a:defRPr sz="1000"/>
          </a:lvl3pPr>
          <a:lvl4pPr marL="171450" indent="-57150" algn="l">
            <a:defRPr sz="1000"/>
          </a:lvl4pPr>
          <a:lvl5pPr marL="228600" indent="-57150" algn="l">
            <a:defRPr sz="1000"/>
          </a:lvl5pPr>
          <a:lvl6pPr marL="285750" indent="-57150" algn="l">
            <a:defRPr sz="1000"/>
          </a:lvl6pPr>
          <a:lvl7pPr marL="342900" indent="-57150" algn="l">
            <a:defRPr sz="1000"/>
          </a:lvl7pPr>
          <a:lvl8pPr marL="400050" indent="-57150" algn="l">
            <a:defRPr sz="1000"/>
          </a:lvl8pPr>
          <a:lvl9pPr marL="457200" indent="-57150" algn="l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kumimoji="0" lang="zh-CN" altLang="en-US" dirty="0"/>
            <a:t>可运行于分布式系统中</a:t>
          </a:r>
        </a:p>
      </dsp:txBody>
      <dsp:txXfrm>
        <a:off x="185103" y="2599223"/>
        <a:ext cx="2591435" cy="413280"/>
      </dsp:txXfrm>
    </dsp:sp>
    <dsp:sp modelId="{DE5548C1-1131-46E2-8BC3-47895748C1F3}">
      <dsp:nvSpPr>
        <dsp:cNvPr id="3" name="矩形 2" hidden="1"/>
        <dsp:cNvSpPr/>
      </dsp:nvSpPr>
      <dsp:spPr>
        <a:xfrm>
          <a:off x="0" y="398982"/>
          <a:ext cx="185103" cy="413280"/>
        </a:xfrm>
        <a:prstGeom prst="rect">
          <a:avLst/>
        </a:prstGeom>
      </dsp:spPr>
      <dsp:txXfrm>
        <a:off x="0" y="398982"/>
        <a:ext cx="185103" cy="413280"/>
      </dsp:txXfrm>
    </dsp:sp>
    <dsp:sp modelId="{CB50D1E4-4817-4EA2-B941-BFD804FCAF34}">
      <dsp:nvSpPr>
        <dsp:cNvPr id="6" name="矩形 5" hidden="1"/>
        <dsp:cNvSpPr/>
      </dsp:nvSpPr>
      <dsp:spPr>
        <a:xfrm>
          <a:off x="0" y="1499103"/>
          <a:ext cx="185103" cy="413280"/>
        </a:xfrm>
        <a:prstGeom prst="rect">
          <a:avLst/>
        </a:prstGeom>
      </dsp:spPr>
      <dsp:txXfrm>
        <a:off x="0" y="1499103"/>
        <a:ext cx="185103" cy="413280"/>
      </dsp:txXfrm>
    </dsp:sp>
    <dsp:sp modelId="{8852D6D5-839F-49C7-B988-41BEA0003676}">
      <dsp:nvSpPr>
        <dsp:cNvPr id="9" name="矩形 8" hidden="1"/>
        <dsp:cNvSpPr/>
      </dsp:nvSpPr>
      <dsp:spPr>
        <a:xfrm>
          <a:off x="0" y="2599223"/>
          <a:ext cx="185103" cy="413280"/>
        </a:xfrm>
        <a:prstGeom prst="rect">
          <a:avLst/>
        </a:prstGeom>
      </dsp:spPr>
      <dsp:txXfrm>
        <a:off x="0" y="2599223"/>
        <a:ext cx="185103" cy="41328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543800" cy="4022725"/>
        <a:chOff x="0" y="0"/>
        <a:chExt cx="7543800" cy="4022725"/>
      </a:xfrm>
    </dsp:grpSpPr>
    <dsp:sp modelId="{973592FB-900D-4B81-B522-3092593CA9B5}">
      <dsp:nvSpPr>
        <dsp:cNvPr id="3" name="圆角矩形 2"/>
        <dsp:cNvSpPr/>
      </dsp:nvSpPr>
      <dsp:spPr bwMode="white">
        <a:xfrm>
          <a:off x="0" y="744793"/>
          <a:ext cx="7543800" cy="784860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18109" tIns="118109" rIns="118109" bIns="118109" anchor="ctr"/>
        <a:lstStyle>
          <a:lvl1pPr algn="l">
            <a:defRPr sz="3100"/>
          </a:lvl1pPr>
          <a:lvl2pPr marL="228600" indent="-228600" algn="l">
            <a:defRPr sz="2400"/>
          </a:lvl2pPr>
          <a:lvl3pPr marL="457200" indent="-228600" algn="l">
            <a:defRPr sz="2400"/>
          </a:lvl3pPr>
          <a:lvl4pPr marL="685800" indent="-228600" algn="l">
            <a:defRPr sz="2400"/>
          </a:lvl4pPr>
          <a:lvl5pPr marL="914400" indent="-228600" algn="l">
            <a:defRPr sz="2400"/>
          </a:lvl5pPr>
          <a:lvl6pPr marL="1143000" indent="-228600" algn="l">
            <a:defRPr sz="2400"/>
          </a:lvl6pPr>
          <a:lvl7pPr marL="1371600" indent="-228600" algn="l">
            <a:defRPr sz="2400"/>
          </a:lvl7pPr>
          <a:lvl8pPr marL="1600200" indent="-228600" algn="l">
            <a:defRPr sz="2400"/>
          </a:lvl8pPr>
          <a:lvl9pPr marL="1828800" indent="-228600" algn="l">
            <a:defRPr sz="2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/>
            <a:t>通过“重用”提高产品质量和生产率</a:t>
          </a:r>
        </a:p>
      </dsp:txBody>
      <dsp:txXfrm>
        <a:off x="0" y="744793"/>
        <a:ext cx="7543800" cy="784860"/>
      </dsp:txXfrm>
    </dsp:sp>
    <dsp:sp modelId="{E3CCC755-2BA2-46E2-94B5-C670338C1B65}">
      <dsp:nvSpPr>
        <dsp:cNvPr id="4" name="圆角矩形 3"/>
        <dsp:cNvSpPr/>
      </dsp:nvSpPr>
      <dsp:spPr bwMode="white">
        <a:xfrm>
          <a:off x="0" y="1618933"/>
          <a:ext cx="7543800" cy="784860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18109" tIns="118109" rIns="118109" bIns="118109" anchor="ctr"/>
        <a:lstStyle>
          <a:lvl1pPr algn="l">
            <a:defRPr sz="3100"/>
          </a:lvl1pPr>
          <a:lvl2pPr marL="228600" indent="-228600" algn="l">
            <a:defRPr sz="2400"/>
          </a:lvl2pPr>
          <a:lvl3pPr marL="457200" indent="-228600" algn="l">
            <a:defRPr sz="2400"/>
          </a:lvl3pPr>
          <a:lvl4pPr marL="685800" indent="-228600" algn="l">
            <a:defRPr sz="2400"/>
          </a:lvl4pPr>
          <a:lvl5pPr marL="914400" indent="-228600" algn="l">
            <a:defRPr sz="2400"/>
          </a:lvl5pPr>
          <a:lvl6pPr marL="1143000" indent="-228600" algn="l">
            <a:defRPr sz="2400"/>
          </a:lvl6pPr>
          <a:lvl7pPr marL="1371600" indent="-228600" algn="l">
            <a:defRPr sz="2400"/>
          </a:lvl7pPr>
          <a:lvl8pPr marL="1600200" indent="-228600" algn="l">
            <a:defRPr sz="2400"/>
          </a:lvl8pPr>
          <a:lvl9pPr marL="1828800" indent="-228600" algn="l">
            <a:defRPr sz="2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/>
            <a:t>使系统具有更好的易修改性和易扩展性</a:t>
          </a:r>
        </a:p>
      </dsp:txBody>
      <dsp:txXfrm>
        <a:off x="0" y="1618933"/>
        <a:ext cx="7543800" cy="784860"/>
      </dsp:txXfrm>
    </dsp:sp>
    <dsp:sp modelId="{91EB914B-59E8-4A17-9549-D0D3FF4AD06B}">
      <dsp:nvSpPr>
        <dsp:cNvPr id="5" name="圆角矩形 4"/>
        <dsp:cNvSpPr/>
      </dsp:nvSpPr>
      <dsp:spPr bwMode="white">
        <a:xfrm>
          <a:off x="0" y="2493073"/>
          <a:ext cx="7543800" cy="784860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18109" tIns="118109" rIns="118109" bIns="118109" anchor="ctr"/>
        <a:lstStyle>
          <a:lvl1pPr algn="l">
            <a:defRPr sz="3100"/>
          </a:lvl1pPr>
          <a:lvl2pPr marL="228600" indent="-228600" algn="l">
            <a:defRPr sz="2400"/>
          </a:lvl2pPr>
          <a:lvl3pPr marL="457200" indent="-228600" algn="l">
            <a:defRPr sz="2400"/>
          </a:lvl3pPr>
          <a:lvl4pPr marL="685800" indent="-228600" algn="l">
            <a:defRPr sz="2400"/>
          </a:lvl4pPr>
          <a:lvl5pPr marL="914400" indent="-228600" algn="l">
            <a:defRPr sz="2400"/>
          </a:lvl5pPr>
          <a:lvl6pPr marL="1143000" indent="-228600" algn="l">
            <a:defRPr sz="2400"/>
          </a:lvl6pPr>
          <a:lvl7pPr marL="1371600" indent="-228600" algn="l">
            <a:defRPr sz="2400"/>
          </a:lvl7pPr>
          <a:lvl8pPr marL="1600200" indent="-228600" algn="l">
            <a:defRPr sz="2400"/>
          </a:lvl8pPr>
          <a:lvl9pPr marL="1828800" indent="-228600" algn="l">
            <a:defRPr sz="2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/>
            <a:t>更易于保证系统的“正确性”和“可靠性”</a:t>
          </a:r>
        </a:p>
      </dsp:txBody>
      <dsp:txXfrm>
        <a:off x="0" y="2493073"/>
        <a:ext cx="7543800" cy="78486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8031402" cy="4756838"/>
        <a:chOff x="0" y="0"/>
        <a:chExt cx="8031402" cy="4756838"/>
      </a:xfrm>
    </dsp:grpSpPr>
    <dsp:sp modelId="{64603C33-D29E-4AF9-81D8-5239AFDDCF56}">
      <dsp:nvSpPr>
        <dsp:cNvPr id="5" name="矩形 4"/>
        <dsp:cNvSpPr/>
      </dsp:nvSpPr>
      <dsp:spPr bwMode="white">
        <a:xfrm>
          <a:off x="0" y="361569"/>
          <a:ext cx="8031402" cy="2125980"/>
        </a:xfrm>
        <a:prstGeom prst="rect">
          <a:avLst/>
        </a:prstGeom>
      </dsp:spPr>
      <dsp:style>
        <a:lnRef idx="2">
          <a:schemeClr val="accent1"/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23326" tIns="354076" rIns="623326" bIns="120904" anchor="t"/>
        <a:lstStyle>
          <a:lvl1pPr algn="l">
            <a:defRPr sz="1700"/>
          </a:lvl1pPr>
          <a:lvl2pPr marL="171450" indent="-171450" algn="l">
            <a:defRPr sz="1700"/>
          </a:lvl2pPr>
          <a:lvl3pPr marL="342900" indent="-171450" algn="l">
            <a:defRPr sz="1700"/>
          </a:lvl3pPr>
          <a:lvl4pPr marL="514350" indent="-171450" algn="l">
            <a:defRPr sz="1700"/>
          </a:lvl4pPr>
          <a:lvl5pPr marL="685800" indent="-171450" algn="l">
            <a:defRPr sz="1700"/>
          </a:lvl5pPr>
          <a:lvl6pPr marL="857250" indent="-171450" algn="l">
            <a:defRPr sz="1700"/>
          </a:lvl6pPr>
          <a:lvl7pPr marL="1028700" indent="-171450" algn="l">
            <a:defRPr sz="1700"/>
          </a:lvl7pPr>
          <a:lvl8pPr marL="1200150" indent="-171450" algn="l">
            <a:defRPr sz="1700"/>
          </a:lvl8pPr>
          <a:lvl9pPr marL="1371600" indent="-171450" algn="l">
            <a:defRPr sz="1700"/>
          </a:lvl9pPr>
        </a:lstStyle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0" lang="zh-CN" altLang="en-US" dirty="0">
              <a:solidFill>
                <a:schemeClr val="dk1"/>
              </a:solidFill>
            </a:rPr>
            <a:t>微内核是精心设计的、实现现代</a:t>
          </a:r>
          <a:r>
            <a:rPr kumimoji="0" lang="en-US" altLang="zh-CN" dirty="0">
              <a:solidFill>
                <a:schemeClr val="dk1"/>
              </a:solidFill>
            </a:rPr>
            <a:t>OS</a:t>
          </a:r>
          <a:r>
            <a:rPr kumimoji="0" lang="zh-CN" altLang="en-US" dirty="0">
              <a:solidFill>
                <a:srgbClr val="0000FF"/>
              </a:solidFill>
            </a:rPr>
            <a:t>核心功能</a:t>
          </a:r>
          <a:r>
            <a:rPr kumimoji="0" lang="zh-CN" altLang="en-US" dirty="0">
              <a:solidFill>
                <a:schemeClr val="dk1"/>
              </a:solidFill>
            </a:rPr>
            <a:t>的</a:t>
          </a:r>
          <a:r>
            <a:rPr kumimoji="0" lang="zh-CN" altLang="en-US" dirty="0">
              <a:solidFill>
                <a:srgbClr val="0000FF"/>
              </a:solidFill>
            </a:rPr>
            <a:t>小型内核  </a:t>
          </a:r>
          <a:r>
            <a:rPr kumimoji="0" lang="en-US" altLang="zh-CN" dirty="0">
              <a:solidFill>
                <a:schemeClr val="dk1"/>
              </a:solidFill>
            </a:rPr>
            <a:t>(</a:t>
          </a:r>
          <a:r>
            <a:rPr kumimoji="0" lang="zh-CN" altLang="en-US" dirty="0">
              <a:solidFill>
                <a:schemeClr val="dk1"/>
              </a:solidFill>
            </a:rPr>
            <a:t>更小、更精炼</a:t>
          </a:r>
          <a:r>
            <a:rPr kumimoji="0" lang="en-US" altLang="zh-CN" dirty="0">
              <a:solidFill>
                <a:schemeClr val="dk1"/>
              </a:solidFill>
            </a:rPr>
            <a:t>)</a:t>
          </a:r>
          <a:r>
            <a:rPr kumimoji="0" lang="zh-CN" altLang="en-US" dirty="0">
              <a:solidFill>
                <a:schemeClr val="dk1"/>
              </a:solidFill>
            </a:rPr>
            <a:t>。</a:t>
          </a:r>
          <a:endParaRPr lang="zh-CN" altLang="en-US" dirty="0">
            <a:solidFill>
              <a:schemeClr val="dk1"/>
            </a:solidFill>
          </a:endParaRPr>
        </a:p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0" lang="zh-CN" altLang="en-US">
              <a:solidFill>
                <a:srgbClr val="FF0000"/>
              </a:solidFill>
            </a:rPr>
            <a:t>并非是一个完整的</a:t>
          </a:r>
          <a:r>
            <a:rPr kumimoji="0" lang="en-US" altLang="zh-CN">
              <a:solidFill>
                <a:srgbClr val="FF0000"/>
              </a:solidFill>
            </a:rPr>
            <a:t>OS</a:t>
          </a:r>
          <a:r>
            <a:rPr kumimoji="0" lang="zh-CN" altLang="en-US">
              <a:solidFill>
                <a:srgbClr val="FF0000"/>
              </a:solidFill>
            </a:rPr>
            <a:t>， 只是为构建通用</a:t>
          </a:r>
          <a:r>
            <a:rPr kumimoji="0" lang="en-US" altLang="zh-CN">
              <a:solidFill>
                <a:srgbClr val="FF0000"/>
              </a:solidFill>
            </a:rPr>
            <a:t>OS</a:t>
          </a:r>
          <a:r>
            <a:rPr kumimoji="0" lang="zh-CN" altLang="en-US">
              <a:solidFill>
                <a:srgbClr val="FF0000"/>
              </a:solidFill>
            </a:rPr>
            <a:t>提供一个重要基础。</a:t>
          </a:r>
          <a:endParaRPr kumimoji="0" lang="zh-CN" altLang="en-US" dirty="0">
            <a:solidFill>
              <a:srgbClr val="FF0000"/>
            </a:solidFill>
          </a:endParaRPr>
        </a:p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0" lang="zh-CN" altLang="en-US">
              <a:solidFill>
                <a:schemeClr val="dk1"/>
              </a:solidFill>
            </a:rPr>
            <a:t>在微内核结构中，通常采用</a:t>
          </a:r>
          <a:r>
            <a:rPr kumimoji="0" lang="zh-CN" altLang="en-US">
              <a:solidFill>
                <a:srgbClr val="FF0000"/>
              </a:solidFill>
            </a:rPr>
            <a:t>客户</a:t>
          </a:r>
          <a:r>
            <a:rPr kumimoji="0" lang="en-US" altLang="zh-CN">
              <a:solidFill>
                <a:srgbClr val="FF0000"/>
              </a:solidFill>
            </a:rPr>
            <a:t>/</a:t>
          </a:r>
          <a:r>
            <a:rPr kumimoji="0" lang="zh-CN" altLang="en-US">
              <a:solidFill>
                <a:srgbClr val="FF0000"/>
              </a:solidFill>
            </a:rPr>
            <a:t>服务器模式</a:t>
          </a:r>
          <a:r>
            <a:rPr kumimoji="0" lang="en-US" altLang="zh-CN">
              <a:solidFill>
                <a:srgbClr val="FF0000"/>
              </a:solidFill>
            </a:rPr>
            <a:t>(C/S)</a:t>
          </a:r>
          <a:r>
            <a:rPr kumimoji="0" lang="zh-CN" altLang="en-US">
              <a:solidFill>
                <a:schemeClr val="dk1"/>
              </a:solidFill>
            </a:rPr>
            <a:t>，</a:t>
          </a:r>
          <a:r>
            <a:rPr kumimoji="0" lang="en-US" altLang="zh-CN">
              <a:solidFill>
                <a:schemeClr val="dk1"/>
              </a:solidFill>
            </a:rPr>
            <a:t>OS</a:t>
          </a:r>
          <a:r>
            <a:rPr kumimoji="0" lang="zh-CN" altLang="en-US">
              <a:solidFill>
                <a:schemeClr val="dk1"/>
              </a:solidFill>
            </a:rPr>
            <a:t>的大部分功能和服务，都是由若干服务器来提供的， 如文件服务器、作业服务器和网络服务器等。</a:t>
          </a:r>
          <a:endParaRPr kumimoji="0" lang="zh-CN" altLang="en-US" dirty="0">
            <a:solidFill>
              <a:schemeClr val="dk1"/>
            </a:solidFill>
          </a:endParaRPr>
        </a:p>
      </dsp:txBody>
      <dsp:txXfrm>
        <a:off x="0" y="361569"/>
        <a:ext cx="8031402" cy="2125980"/>
      </dsp:txXfrm>
    </dsp:sp>
    <dsp:sp modelId="{88937BF9-63DE-4C80-BE54-BA8E145C6B1A}">
      <dsp:nvSpPr>
        <dsp:cNvPr id="4" name="圆角矩形 3"/>
        <dsp:cNvSpPr/>
      </dsp:nvSpPr>
      <dsp:spPr bwMode="white">
        <a:xfrm>
          <a:off x="401570" y="110649"/>
          <a:ext cx="5621981" cy="501840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212497" tIns="0" rIns="212497" bIns="0" anchor="ctr"/>
        <a:lstStyle>
          <a:lvl1pPr algn="l">
            <a:defRPr sz="1700"/>
          </a:lvl1pPr>
          <a:lvl2pPr marL="114300" indent="-114300" algn="l">
            <a:defRPr sz="1300"/>
          </a:lvl2pPr>
          <a:lvl3pPr marL="228600" indent="-114300" algn="l">
            <a:defRPr sz="1300"/>
          </a:lvl3pPr>
          <a:lvl4pPr marL="342900" indent="-114300" algn="l">
            <a:defRPr sz="1300"/>
          </a:lvl4pPr>
          <a:lvl5pPr marL="457200" indent="-114300" algn="l">
            <a:defRPr sz="1300"/>
          </a:lvl5pPr>
          <a:lvl6pPr marL="571500" indent="-114300" algn="l">
            <a:defRPr sz="1300"/>
          </a:lvl6pPr>
          <a:lvl7pPr marL="685800" indent="-114300" algn="l">
            <a:defRPr sz="1300"/>
          </a:lvl7pPr>
          <a:lvl8pPr marL="800100" indent="-114300" algn="l">
            <a:defRPr sz="1300"/>
          </a:lvl8pPr>
          <a:lvl9pPr marL="914400" indent="-114300" algn="l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/>
            <a:t>微内核技术</a:t>
          </a:r>
        </a:p>
      </dsp:txBody>
      <dsp:txXfrm>
        <a:off x="401570" y="110649"/>
        <a:ext cx="5621981" cy="501840"/>
      </dsp:txXfrm>
    </dsp:sp>
    <dsp:sp modelId="{6DE9BCCC-E41E-4C3E-8EE4-CFD5DD8108DE}">
      <dsp:nvSpPr>
        <dsp:cNvPr id="8" name="矩形 7"/>
        <dsp:cNvSpPr/>
      </dsp:nvSpPr>
      <dsp:spPr bwMode="white">
        <a:xfrm>
          <a:off x="0" y="2830269"/>
          <a:ext cx="8031402" cy="736600"/>
        </a:xfrm>
        <a:prstGeom prst="rect">
          <a:avLst/>
        </a:prstGeom>
      </dsp:spPr>
      <dsp:style>
        <a:lnRef idx="2">
          <a:schemeClr val="accent1"/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23326" tIns="354076" rIns="623326" bIns="120904" anchor="t"/>
        <a:lstStyle>
          <a:lvl1pPr algn="l">
            <a:defRPr sz="1700"/>
          </a:lvl1pPr>
          <a:lvl2pPr marL="171450" indent="-171450" algn="l">
            <a:defRPr sz="1700"/>
          </a:lvl2pPr>
          <a:lvl3pPr marL="342900" indent="-171450" algn="l">
            <a:defRPr sz="1700"/>
          </a:lvl3pPr>
          <a:lvl4pPr marL="514350" indent="-171450" algn="l">
            <a:defRPr sz="1700"/>
          </a:lvl4pPr>
          <a:lvl5pPr marL="685800" indent="-171450" algn="l">
            <a:defRPr sz="1700"/>
          </a:lvl5pPr>
          <a:lvl6pPr marL="857250" indent="-171450" algn="l">
            <a:defRPr sz="1700"/>
          </a:lvl6pPr>
          <a:lvl7pPr marL="1028700" indent="-171450" algn="l">
            <a:defRPr sz="1700"/>
          </a:lvl7pPr>
          <a:lvl8pPr marL="1200150" indent="-171450" algn="l">
            <a:defRPr sz="1700"/>
          </a:lvl8pPr>
          <a:lvl9pPr marL="1371600" indent="-171450" algn="l">
            <a:defRPr sz="1700"/>
          </a:lvl9pPr>
        </a:lstStyle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0" lang="zh-CN" altLang="en-US" dirty="0">
              <a:solidFill>
                <a:schemeClr val="dk1"/>
              </a:solidFill>
            </a:rPr>
            <a:t>进程管理、存储器管理、进程通信管理、</a:t>
          </a:r>
          <a:r>
            <a:rPr kumimoji="0" lang="en-US" altLang="zh-CN" dirty="0">
              <a:solidFill>
                <a:schemeClr val="dk1"/>
              </a:solidFill>
            </a:rPr>
            <a:t>I/O</a:t>
          </a:r>
          <a:r>
            <a:rPr kumimoji="0" lang="zh-CN" altLang="en-US" dirty="0">
              <a:solidFill>
                <a:schemeClr val="dk1"/>
              </a:solidFill>
            </a:rPr>
            <a:t>设备管理</a:t>
          </a:r>
          <a:endParaRPr lang="zh-CN" altLang="en-US" dirty="0">
            <a:solidFill>
              <a:schemeClr val="dk1"/>
            </a:solidFill>
          </a:endParaRPr>
        </a:p>
      </dsp:txBody>
      <dsp:txXfrm>
        <a:off x="0" y="2830269"/>
        <a:ext cx="8031402" cy="736600"/>
      </dsp:txXfrm>
    </dsp:sp>
    <dsp:sp modelId="{6D966080-8EC3-4CC5-8C69-6DF0844ABC88}">
      <dsp:nvSpPr>
        <dsp:cNvPr id="7" name="圆角矩形 6"/>
        <dsp:cNvSpPr/>
      </dsp:nvSpPr>
      <dsp:spPr bwMode="white">
        <a:xfrm>
          <a:off x="401570" y="2579349"/>
          <a:ext cx="5621981" cy="501840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212497" tIns="0" rIns="212497" bIns="0" anchor="ctr"/>
        <a:lstStyle>
          <a:lvl1pPr algn="l">
            <a:defRPr sz="1700"/>
          </a:lvl1pPr>
          <a:lvl2pPr marL="114300" indent="-114300" algn="l">
            <a:defRPr sz="1300"/>
          </a:lvl2pPr>
          <a:lvl3pPr marL="228600" indent="-114300" algn="l">
            <a:defRPr sz="1300"/>
          </a:lvl3pPr>
          <a:lvl4pPr marL="342900" indent="-114300" algn="l">
            <a:defRPr sz="1300"/>
          </a:lvl4pPr>
          <a:lvl5pPr marL="457200" indent="-114300" algn="l">
            <a:defRPr sz="1300"/>
          </a:lvl5pPr>
          <a:lvl6pPr marL="571500" indent="-114300" algn="l">
            <a:defRPr sz="1300"/>
          </a:lvl6pPr>
          <a:lvl7pPr marL="685800" indent="-114300" algn="l">
            <a:defRPr sz="1300"/>
          </a:lvl7pPr>
          <a:lvl8pPr marL="800100" indent="-114300" algn="l">
            <a:defRPr sz="1300"/>
          </a:lvl8pPr>
          <a:lvl9pPr marL="914400" indent="-114300" algn="l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/>
            <a:t>微内核的基本功能</a:t>
          </a:r>
        </a:p>
      </dsp:txBody>
      <dsp:txXfrm>
        <a:off x="401570" y="2579349"/>
        <a:ext cx="5621981" cy="501840"/>
      </dsp:txXfrm>
    </dsp:sp>
    <dsp:sp modelId="{46BA027E-2ACC-4503-A809-A5A454C28A5B}">
      <dsp:nvSpPr>
        <dsp:cNvPr id="11" name="矩形 10"/>
        <dsp:cNvSpPr/>
      </dsp:nvSpPr>
      <dsp:spPr bwMode="white">
        <a:xfrm>
          <a:off x="0" y="3909589"/>
          <a:ext cx="8031402" cy="736600"/>
        </a:xfrm>
        <a:prstGeom prst="rect">
          <a:avLst/>
        </a:prstGeom>
      </dsp:spPr>
      <dsp:style>
        <a:lnRef idx="2">
          <a:schemeClr val="accent1"/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23326" tIns="354076" rIns="623326" bIns="120904" anchor="t"/>
        <a:lstStyle>
          <a:lvl1pPr algn="l">
            <a:defRPr sz="1700"/>
          </a:lvl1pPr>
          <a:lvl2pPr marL="171450" indent="-171450" algn="l">
            <a:defRPr sz="1700"/>
          </a:lvl2pPr>
          <a:lvl3pPr marL="342900" indent="-171450" algn="l">
            <a:defRPr sz="1700"/>
          </a:lvl3pPr>
          <a:lvl4pPr marL="514350" indent="-171450" algn="l">
            <a:defRPr sz="1700"/>
          </a:lvl4pPr>
          <a:lvl5pPr marL="685800" indent="-171450" algn="l">
            <a:defRPr sz="1700"/>
          </a:lvl5pPr>
          <a:lvl6pPr marL="857250" indent="-171450" algn="l">
            <a:defRPr sz="1700"/>
          </a:lvl6pPr>
          <a:lvl7pPr marL="1028700" indent="-171450" algn="l">
            <a:defRPr sz="1700"/>
          </a:lvl7pPr>
          <a:lvl8pPr marL="1200150" indent="-171450" algn="l">
            <a:defRPr sz="1700"/>
          </a:lvl8pPr>
          <a:lvl9pPr marL="1371600" indent="-171450" algn="l">
            <a:defRPr sz="1700"/>
          </a:lvl9pPr>
        </a:lstStyle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0" lang="zh-CN" altLang="en-US" dirty="0">
              <a:solidFill>
                <a:srgbClr val="FF0000"/>
              </a:solidFill>
            </a:rPr>
            <a:t>以微内核为</a:t>
          </a:r>
          <a:r>
            <a:rPr kumimoji="0" lang="en-US" altLang="zh-CN" dirty="0">
              <a:solidFill>
                <a:srgbClr val="FF0000"/>
              </a:solidFill>
            </a:rPr>
            <a:t>OS</a:t>
          </a:r>
          <a:r>
            <a:rPr kumimoji="0" lang="zh-CN" altLang="en-US" dirty="0">
              <a:solidFill>
                <a:srgbClr val="FF0000"/>
              </a:solidFill>
            </a:rPr>
            <a:t>的核心，以</a:t>
          </a:r>
          <a:r>
            <a:rPr kumimoji="0" lang="en-US" altLang="zh-CN" dirty="0">
              <a:solidFill>
                <a:srgbClr val="FF0000"/>
              </a:solidFill>
            </a:rPr>
            <a:t>C/S</a:t>
          </a:r>
          <a:r>
            <a:rPr kumimoji="0" lang="zh-CN" altLang="en-US" dirty="0">
              <a:solidFill>
                <a:srgbClr val="FF0000"/>
              </a:solidFill>
            </a:rPr>
            <a:t>为基础，采用面向对象的程序设计方法。</a:t>
          </a:r>
          <a:endParaRPr lang="zh-CN" altLang="en-US" dirty="0">
            <a:solidFill>
              <a:schemeClr val="dk1"/>
            </a:solidFill>
          </a:endParaRPr>
        </a:p>
      </dsp:txBody>
      <dsp:txXfrm>
        <a:off x="0" y="3909589"/>
        <a:ext cx="8031402" cy="736600"/>
      </dsp:txXfrm>
    </dsp:sp>
    <dsp:sp modelId="{DA8FB596-4137-4C7C-9C4A-BF2AC395A475}">
      <dsp:nvSpPr>
        <dsp:cNvPr id="10" name="圆角矩形 9"/>
        <dsp:cNvSpPr/>
      </dsp:nvSpPr>
      <dsp:spPr bwMode="white">
        <a:xfrm>
          <a:off x="401570" y="3658669"/>
          <a:ext cx="5621981" cy="501840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212497" tIns="0" rIns="212497" bIns="0" anchor="ctr"/>
        <a:lstStyle>
          <a:lvl1pPr algn="l">
            <a:defRPr sz="1700"/>
          </a:lvl1pPr>
          <a:lvl2pPr marL="114300" indent="-114300" algn="l">
            <a:defRPr sz="1300"/>
          </a:lvl2pPr>
          <a:lvl3pPr marL="228600" indent="-114300" algn="l">
            <a:defRPr sz="1300"/>
          </a:lvl3pPr>
          <a:lvl4pPr marL="342900" indent="-114300" algn="l">
            <a:defRPr sz="1300"/>
          </a:lvl4pPr>
          <a:lvl5pPr marL="457200" indent="-114300" algn="l">
            <a:defRPr sz="1300"/>
          </a:lvl5pPr>
          <a:lvl6pPr marL="571500" indent="-114300" algn="l">
            <a:defRPr sz="1300"/>
          </a:lvl6pPr>
          <a:lvl7pPr marL="685800" indent="-114300" algn="l">
            <a:defRPr sz="1300"/>
          </a:lvl7pPr>
          <a:lvl8pPr marL="800100" indent="-114300" algn="l">
            <a:defRPr sz="1300"/>
          </a:lvl8pPr>
          <a:lvl9pPr marL="914400" indent="-114300" algn="l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/>
            <a:t>微内核结构特征</a:t>
          </a:r>
        </a:p>
      </dsp:txBody>
      <dsp:txXfrm>
        <a:off x="401570" y="3658669"/>
        <a:ext cx="5621981" cy="501840"/>
      </dsp:txXfrm>
    </dsp:sp>
    <dsp:sp modelId="{8F39BFBC-DB7A-4F55-BA0E-E1C3B747CBD8}">
      <dsp:nvSpPr>
        <dsp:cNvPr id="3" name="矩形 2" hidden="1"/>
        <dsp:cNvSpPr/>
      </dsp:nvSpPr>
      <dsp:spPr>
        <a:xfrm>
          <a:off x="0" y="110649"/>
          <a:ext cx="401570" cy="501840"/>
        </a:xfrm>
        <a:prstGeom prst="rect">
          <a:avLst/>
        </a:prstGeom>
      </dsp:spPr>
      <dsp:txXfrm>
        <a:off x="0" y="110649"/>
        <a:ext cx="401570" cy="501840"/>
      </dsp:txXfrm>
    </dsp:sp>
    <dsp:sp modelId="{907A3917-582C-44DD-BAC1-67BE2272E688}">
      <dsp:nvSpPr>
        <dsp:cNvPr id="6" name="矩形 5" hidden="1"/>
        <dsp:cNvSpPr/>
      </dsp:nvSpPr>
      <dsp:spPr>
        <a:xfrm>
          <a:off x="0" y="2579349"/>
          <a:ext cx="401570" cy="501840"/>
        </a:xfrm>
        <a:prstGeom prst="rect">
          <a:avLst/>
        </a:prstGeom>
      </dsp:spPr>
      <dsp:txXfrm>
        <a:off x="0" y="2579349"/>
        <a:ext cx="401570" cy="501840"/>
      </dsp:txXfrm>
    </dsp:sp>
    <dsp:sp modelId="{47BCD7A0-CA65-4630-A642-A81D457E61B8}">
      <dsp:nvSpPr>
        <dsp:cNvPr id="9" name="矩形 8" hidden="1"/>
        <dsp:cNvSpPr/>
      </dsp:nvSpPr>
      <dsp:spPr>
        <a:xfrm>
          <a:off x="0" y="3658669"/>
          <a:ext cx="401570" cy="501840"/>
        </a:xfrm>
        <a:prstGeom prst="rect">
          <a:avLst/>
        </a:prstGeom>
      </dsp:spPr>
      <dsp:txXfrm>
        <a:off x="0" y="3658669"/>
        <a:ext cx="401570" cy="5018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PlusandMinus">
  <dgm:title val=""/>
  <dgm:desc val=""/>
  <dgm:catLst>
    <dgm:cat type="relationship" pri="36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clrData>
  <dgm:layoutNode name="Name0">
    <dgm:varLst>
      <dgm:chMax val="2"/>
      <dgm:chPref val="2"/>
      <dgm:dir/>
      <dgm:animOne/>
      <dgm:resizeHandles val="exact"/>
    </dgm:varLst>
    <dgm:alg type="composite">
      <dgm:param type="ar" val="1.8238"/>
    </dgm:alg>
    <dgm:shape xmlns:r="http://schemas.openxmlformats.org/officeDocument/2006/relationships" r:blip="">
      <dgm:adjLst/>
    </dgm:shape>
    <dgm:choose name="Name1">
      <dgm:if name="Name2" func="var" arg="dir" op="equ" val="norm">
        <dgm:constrLst>
          <dgm:constr type="primFontSz" for="des" ptType="node" op="equ" val="65"/>
          <dgm:constr type="l" for="ch" forName="Background" refType="w" fact="0.09"/>
          <dgm:constr type="t" for="ch" forName="Background" refType="h" fact="0.1641"/>
          <dgm:constr type="w" for="ch" forName="Background" refType="w" fact="0.87"/>
          <dgm:constr type="h" for="ch" forName="Background" refType="h" fact="0.82"/>
          <dgm:constr type="l" for="ch" forName="ParentText1" refType="w" fact="0.116"/>
          <dgm:constr type="t" for="ch" forName="ParentText1" refType="h" fact="0.26"/>
          <dgm:constr type="w" for="ch" forName="ParentText1" refType="w" fact="0.404"/>
          <dgm:constr type="h" for="ch" forName="ParentText1" refType="h" fact="0.7015"/>
          <dgm:constr type="l" for="ch" forName="ParentText2" refType="w" fact="0.529"/>
          <dgm:constr type="t" for="ch" forName="ParentText2" refType="h" fact="0.26"/>
          <dgm:constr type="w" for="ch" forName="ParentText2" refType="w" fact="0.404"/>
          <dgm:constr type="h" for="ch" forName="ParentText2" refType="h" fact="0.7015"/>
          <dgm:constr type="l" for="ch" forName="Plus" refType="w" fact="0"/>
          <dgm:constr type="t" for="ch" forName="Plus" refType="h" fact="0"/>
          <dgm:constr type="w" for="ch" forName="Plus" refType="w" fact="0.17"/>
          <dgm:constr type="h" for="ch" forName="Plus" refType="w" refFor="ch" refForName="Plus"/>
          <dgm:constr type="l" for="ch" forName="Minus" refType="w" fact="0.84"/>
          <dgm:constr type="t" for="ch" forName="Minus" refType="h" fact="0.1115"/>
          <dgm:constr type="w" for="ch" forName="Minus" refType="w" fact="0.16"/>
          <dgm:constr type="h" for="ch" forName="Minus" refType="h" fact="0.1"/>
          <dgm:constr type="l" for="ch" forName="Divider" refType="w" fact="0.525"/>
          <dgm:constr type="t" for="ch" forName="Divider" refType="h" fact="0.2615"/>
          <dgm:constr type="w" for="ch" forName="Divider" refType="w" fact="0.0001"/>
          <dgm:constr type="h" for="ch" forName="Divider" refType="h" fact="0.67"/>
        </dgm:constrLst>
      </dgm:if>
      <dgm:else name="Name3">
        <dgm:constrLst>
          <dgm:constr type="primFontSz" for="des" ptType="node" op="equ" val="65"/>
          <dgm:constr type="r" for="ch" forName="Background" refType="w" fact="-0.09"/>
          <dgm:constr type="t" for="ch" forName="Background" refType="h" fact="0.1641"/>
          <dgm:constr type="w" for="ch" forName="Background" refType="w" fact="0.87"/>
          <dgm:constr type="h" for="ch" forName="Background" refType="h" fact="0.82"/>
          <dgm:constr type="r" for="ch" forName="ParentText1" refType="w" fact="-0.116"/>
          <dgm:constr type="t" for="ch" forName="ParentText1" refType="h" fact="0.26"/>
          <dgm:constr type="w" for="ch" forName="ParentText1" refType="w" fact="0.404"/>
          <dgm:constr type="h" for="ch" forName="ParentText1" refType="h" fact="0.7015"/>
          <dgm:constr type="r" for="ch" forName="ParentText2" refType="w" fact="-0.529"/>
          <dgm:constr type="t" for="ch" forName="ParentText2" refType="h" fact="0.26"/>
          <dgm:constr type="w" for="ch" forName="ParentText2" refType="w" fact="0.404"/>
          <dgm:constr type="h" for="ch" forName="ParentText2" refType="h" fact="0.7015"/>
          <dgm:constr type="r" for="ch" forName="Plus" refType="w" fact="0"/>
          <dgm:constr type="t" for="ch" forName="Plus" refType="h" fact="0"/>
          <dgm:constr type="w" for="ch" forName="Plus" refType="w" fact="0.17"/>
          <dgm:constr type="h" for="ch" forName="Plus" refType="w" refFor="ch" refForName="Plus"/>
          <dgm:constr type="r" for="ch" forName="Minus" refType="w" fact="-0.84"/>
          <dgm:constr type="t" for="ch" forName="Minus" refType="h" fact="0.1115"/>
          <dgm:constr type="w" for="ch" forName="Minus" refType="w" fact="0.16"/>
          <dgm:constr type="h" for="ch" forName="Minus" refType="h" fact="0.1"/>
          <dgm:constr type="r" for="ch" forName="Divider" refType="w" fact="-0.525"/>
          <dgm:constr type="t" for="ch" forName="Divider" refType="h" fact="0.2615"/>
          <dgm:constr type="w" for="ch" forName="Divider" refType="w" fact="0.0001"/>
          <dgm:constr type="h" for="ch" forName="Divider" refType="h" fact="0.67"/>
        </dgm:constrLst>
      </dgm:else>
    </dgm:choose>
    <dgm:layoutNode name="Background" styleLbl="bgImgPlace1">
      <dgm:alg type="sp"/>
      <dgm:shape xmlns:r="http://schemas.openxmlformats.org/officeDocument/2006/relationships" type="rect" r:blip="">
        <dgm:adjLst/>
      </dgm:shape>
      <dgm:presOf/>
    </dgm:layoutNode>
    <dgm:layoutNode name="ParentText1" styleLbl="revTx">
      <dgm:varLst>
        <dgm:chMax val="0"/>
        <dgm:chPref val="0"/>
        <dgm:bulletEnabled val="1"/>
      </dgm:varLst>
      <dgm:alg type="tx">
        <dgm:param type="parTxLTRAlign" val="l"/>
        <dgm:param type="txAnchorVert" val="t"/>
      </dgm:alg>
      <dgm:shape xmlns:r="http://schemas.openxmlformats.org/officeDocument/2006/relationships" type="rect" r:blip="">
        <dgm:adjLst/>
      </dgm:shape>
      <dgm:presOf axis="ch desOrSelf" ptType="node node" st="1 1" cnt="1 0"/>
      <dgm:constrLst>
        <dgm:constr type="lMarg" refType="primFontSz" fact="0.15"/>
        <dgm:constr type="rMarg" refType="primFontSz" fact="0.15"/>
        <dgm:constr type="tMarg" refType="primFontSz" fact="0.15"/>
        <dgm:constr type="bMarg" refType="primFontSz" fact="0.15"/>
      </dgm:constrLst>
      <dgm:ruleLst>
        <dgm:rule type="primFontSz" val="5" fact="NaN" max="NaN"/>
      </dgm:ruleLst>
    </dgm:layoutNode>
    <dgm:layoutNode name="ParentText2" styleLbl="revTx">
      <dgm:varLst>
        <dgm:chMax val="0"/>
        <dgm:chPref val="0"/>
        <dgm:bulletEnabled val="1"/>
      </dgm:varLst>
      <dgm:alg type="tx">
        <dgm:param type="parTxLTRAlign" val="l"/>
        <dgm:param type="txAnchorVert" val="t"/>
      </dgm:alg>
      <dgm:shape xmlns:r="http://schemas.openxmlformats.org/officeDocument/2006/relationships" type="rect" r:blip="">
        <dgm:adjLst/>
      </dgm:shape>
      <dgm:presOf axis="ch desOrSelf" ptType="node node" st="2 1" cnt="1 0"/>
      <dgm:constrLst>
        <dgm:constr type="lMarg" refType="primFontSz" fact="0.15"/>
        <dgm:constr type="rMarg" refType="primFontSz" fact="0.15"/>
        <dgm:constr type="tMarg" refType="primFontSz" fact="0.15"/>
        <dgm:constr type="bMarg" refType="primFontSz" fact="0.15"/>
      </dgm:constrLst>
      <dgm:ruleLst>
        <dgm:rule type="primFontSz" val="5" fact="NaN" max="NaN"/>
      </dgm:ruleLst>
    </dgm:layoutNode>
    <dgm:layoutNode name="Plus" styleLbl="alignNode1">
      <dgm:alg type="sp"/>
      <dgm:shape xmlns:r="http://schemas.openxmlformats.org/officeDocument/2006/relationships" type="plus" r:blip="">
        <dgm:adjLst>
          <dgm:adj idx="1" val="0.3281"/>
        </dgm:adjLst>
      </dgm:shape>
      <dgm:presOf/>
    </dgm:layoutNode>
    <dgm:layoutNode name="Minus" styleLbl="alignNode1">
      <dgm:alg type="sp"/>
      <dgm:shape xmlns:r="http://schemas.openxmlformats.org/officeDocument/2006/relationships" type="rect" r:blip="">
        <dgm:adjLst/>
      </dgm:shape>
      <dgm:presOf/>
    </dgm:layoutNode>
    <dgm:layoutNode name="Divider" styleLbl="parChTrans1D1">
      <dgm:alg type="sp"/>
      <dgm:shape xmlns:r="http://schemas.openxmlformats.org/officeDocument/2006/relationships" type="line" r:blip="">
        <dgm:adjLst/>
      </dgm:shape>
      <dgm:presOf/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9/3/layout/PlusandMinus">
  <dgm:title val=""/>
  <dgm:desc val=""/>
  <dgm:catLst>
    <dgm:cat type="relationship" pri="36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clrData>
  <dgm:layoutNode name="Name0">
    <dgm:varLst>
      <dgm:chMax val="2"/>
      <dgm:chPref val="2"/>
      <dgm:dir/>
      <dgm:animOne/>
      <dgm:resizeHandles val="exact"/>
    </dgm:varLst>
    <dgm:alg type="composite">
      <dgm:param type="ar" val="1.8238"/>
    </dgm:alg>
    <dgm:shape xmlns:r="http://schemas.openxmlformats.org/officeDocument/2006/relationships" r:blip="">
      <dgm:adjLst/>
    </dgm:shape>
    <dgm:choose name="Name1">
      <dgm:if name="Name2" func="var" arg="dir" op="equ" val="norm">
        <dgm:constrLst>
          <dgm:constr type="primFontSz" for="des" ptType="node" op="equ" val="65"/>
          <dgm:constr type="l" for="ch" forName="Background" refType="w" fact="0.09"/>
          <dgm:constr type="t" for="ch" forName="Background" refType="h" fact="0.1641"/>
          <dgm:constr type="w" for="ch" forName="Background" refType="w" fact="0.87"/>
          <dgm:constr type="h" for="ch" forName="Background" refType="h" fact="0.82"/>
          <dgm:constr type="l" for="ch" forName="ParentText1" refType="w" fact="0.116"/>
          <dgm:constr type="t" for="ch" forName="ParentText1" refType="h" fact="0.26"/>
          <dgm:constr type="w" for="ch" forName="ParentText1" refType="w" fact="0.404"/>
          <dgm:constr type="h" for="ch" forName="ParentText1" refType="h" fact="0.7015"/>
          <dgm:constr type="l" for="ch" forName="ParentText2" refType="w" fact="0.529"/>
          <dgm:constr type="t" for="ch" forName="ParentText2" refType="h" fact="0.26"/>
          <dgm:constr type="w" for="ch" forName="ParentText2" refType="w" fact="0.404"/>
          <dgm:constr type="h" for="ch" forName="ParentText2" refType="h" fact="0.7015"/>
          <dgm:constr type="l" for="ch" forName="Plus" refType="w" fact="0"/>
          <dgm:constr type="t" for="ch" forName="Plus" refType="h" fact="0"/>
          <dgm:constr type="w" for="ch" forName="Plus" refType="w" fact="0.17"/>
          <dgm:constr type="h" for="ch" forName="Plus" refType="w" refFor="ch" refForName="Plus"/>
          <dgm:constr type="l" for="ch" forName="Minus" refType="w" fact="0.84"/>
          <dgm:constr type="t" for="ch" forName="Minus" refType="h" fact="0.1115"/>
          <dgm:constr type="w" for="ch" forName="Minus" refType="w" fact="0.16"/>
          <dgm:constr type="h" for="ch" forName="Minus" refType="h" fact="0.1"/>
          <dgm:constr type="l" for="ch" forName="Divider" refType="w" fact="0.525"/>
          <dgm:constr type="t" for="ch" forName="Divider" refType="h" fact="0.2615"/>
          <dgm:constr type="w" for="ch" forName="Divider" refType="w" fact="0.0001"/>
          <dgm:constr type="h" for="ch" forName="Divider" refType="h" fact="0.67"/>
        </dgm:constrLst>
      </dgm:if>
      <dgm:else name="Name3">
        <dgm:constrLst>
          <dgm:constr type="primFontSz" for="des" ptType="node" op="equ" val="65"/>
          <dgm:constr type="r" for="ch" forName="Background" refType="w" fact="-0.09"/>
          <dgm:constr type="t" for="ch" forName="Background" refType="h" fact="0.1641"/>
          <dgm:constr type="w" for="ch" forName="Background" refType="w" fact="0.87"/>
          <dgm:constr type="h" for="ch" forName="Background" refType="h" fact="0.82"/>
          <dgm:constr type="r" for="ch" forName="ParentText1" refType="w" fact="-0.116"/>
          <dgm:constr type="t" for="ch" forName="ParentText1" refType="h" fact="0.26"/>
          <dgm:constr type="w" for="ch" forName="ParentText1" refType="w" fact="0.404"/>
          <dgm:constr type="h" for="ch" forName="ParentText1" refType="h" fact="0.7015"/>
          <dgm:constr type="r" for="ch" forName="ParentText2" refType="w" fact="-0.529"/>
          <dgm:constr type="t" for="ch" forName="ParentText2" refType="h" fact="0.26"/>
          <dgm:constr type="w" for="ch" forName="ParentText2" refType="w" fact="0.404"/>
          <dgm:constr type="h" for="ch" forName="ParentText2" refType="h" fact="0.7015"/>
          <dgm:constr type="r" for="ch" forName="Plus" refType="w" fact="0"/>
          <dgm:constr type="t" for="ch" forName="Plus" refType="h" fact="0"/>
          <dgm:constr type="w" for="ch" forName="Plus" refType="w" fact="0.17"/>
          <dgm:constr type="h" for="ch" forName="Plus" refType="w" refFor="ch" refForName="Plus"/>
          <dgm:constr type="r" for="ch" forName="Minus" refType="w" fact="-0.84"/>
          <dgm:constr type="t" for="ch" forName="Minus" refType="h" fact="0.1115"/>
          <dgm:constr type="w" for="ch" forName="Minus" refType="w" fact="0.16"/>
          <dgm:constr type="h" for="ch" forName="Minus" refType="h" fact="0.1"/>
          <dgm:constr type="r" for="ch" forName="Divider" refType="w" fact="-0.525"/>
          <dgm:constr type="t" for="ch" forName="Divider" refType="h" fact="0.2615"/>
          <dgm:constr type="w" for="ch" forName="Divider" refType="w" fact="0.0001"/>
          <dgm:constr type="h" for="ch" forName="Divider" refType="h" fact="0.67"/>
        </dgm:constrLst>
      </dgm:else>
    </dgm:choose>
    <dgm:layoutNode name="Background" styleLbl="bgImgPlace1">
      <dgm:alg type="sp"/>
      <dgm:shape xmlns:r="http://schemas.openxmlformats.org/officeDocument/2006/relationships" type="rect" r:blip="">
        <dgm:adjLst/>
      </dgm:shape>
      <dgm:presOf/>
    </dgm:layoutNode>
    <dgm:layoutNode name="ParentText1" styleLbl="revTx">
      <dgm:varLst>
        <dgm:chMax val="0"/>
        <dgm:chPref val="0"/>
        <dgm:bulletEnabled val="1"/>
      </dgm:varLst>
      <dgm:alg type="tx">
        <dgm:param type="parTxLTRAlign" val="l"/>
        <dgm:param type="txAnchorVert" val="t"/>
      </dgm:alg>
      <dgm:shape xmlns:r="http://schemas.openxmlformats.org/officeDocument/2006/relationships" type="rect" r:blip="">
        <dgm:adjLst/>
      </dgm:shape>
      <dgm:presOf axis="ch desOrSelf" ptType="node node" st="1 1" cnt="1 0"/>
      <dgm:constrLst>
        <dgm:constr type="lMarg" refType="primFontSz" fact="0.15"/>
        <dgm:constr type="rMarg" refType="primFontSz" fact="0.15"/>
        <dgm:constr type="tMarg" refType="primFontSz" fact="0.15"/>
        <dgm:constr type="bMarg" refType="primFontSz" fact="0.15"/>
      </dgm:constrLst>
      <dgm:ruleLst>
        <dgm:rule type="primFontSz" val="5" fact="NaN" max="NaN"/>
      </dgm:ruleLst>
    </dgm:layoutNode>
    <dgm:layoutNode name="ParentText2" styleLbl="revTx">
      <dgm:varLst>
        <dgm:chMax val="0"/>
        <dgm:chPref val="0"/>
        <dgm:bulletEnabled val="1"/>
      </dgm:varLst>
      <dgm:alg type="tx">
        <dgm:param type="parTxLTRAlign" val="l"/>
        <dgm:param type="txAnchorVert" val="t"/>
      </dgm:alg>
      <dgm:shape xmlns:r="http://schemas.openxmlformats.org/officeDocument/2006/relationships" type="rect" r:blip="">
        <dgm:adjLst/>
      </dgm:shape>
      <dgm:presOf axis="ch desOrSelf" ptType="node node" st="2 1" cnt="1 0"/>
      <dgm:constrLst>
        <dgm:constr type="lMarg" refType="primFontSz" fact="0.15"/>
        <dgm:constr type="rMarg" refType="primFontSz" fact="0.15"/>
        <dgm:constr type="tMarg" refType="primFontSz" fact="0.15"/>
        <dgm:constr type="bMarg" refType="primFontSz" fact="0.15"/>
      </dgm:constrLst>
      <dgm:ruleLst>
        <dgm:rule type="primFontSz" val="5" fact="NaN" max="NaN"/>
      </dgm:ruleLst>
    </dgm:layoutNode>
    <dgm:layoutNode name="Plus" styleLbl="alignNode1">
      <dgm:alg type="sp"/>
      <dgm:shape xmlns:r="http://schemas.openxmlformats.org/officeDocument/2006/relationships" type="plus" r:blip="">
        <dgm:adjLst>
          <dgm:adj idx="1" val="0.3281"/>
        </dgm:adjLst>
      </dgm:shape>
      <dgm:presOf/>
    </dgm:layoutNode>
    <dgm:layoutNode name="Minus" styleLbl="alignNode1">
      <dgm:alg type="sp"/>
      <dgm:shape xmlns:r="http://schemas.openxmlformats.org/officeDocument/2006/relationships" type="rect" r:blip="">
        <dgm:adjLst/>
      </dgm:shape>
      <dgm:presOf/>
    </dgm:layoutNode>
    <dgm:layoutNode name="Divider" styleLbl="parChTrans1D1">
      <dgm:alg type="sp"/>
      <dgm:shape xmlns:r="http://schemas.openxmlformats.org/officeDocument/2006/relationships" type="line" r:blip="">
        <dgm:adjLst/>
      </dgm:shape>
      <dgm:presOf/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arrow4">
  <dgm:title val=""/>
  <dgm:desc val=""/>
  <dgm:catLst>
    <dgm:cat type="relationship" pri="8000"/>
    <dgm:cat type="process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b" for="ch" forName="upArrowText" refType="h" fact="0.48"/>
              <dgm:constr type="l" for="ch" forName="upArrowText" refType="w" refFor="ch" refForName="upArrow" fact="1.03"/>
            </dgm:constrLst>
          </dgm:if>
          <dgm:else name="Name4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b" for="ch" forName="upArrowText" refType="h" fact="0.48"/>
              <dgm:constr type="l" for="ch" forName="upArrowText" refType="w" refFor="ch" refForName="upArrow" fact="1.03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refFor="ch" refForName="downArrow" fact="0.3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 refType="w" refFor="ch" refForName="downArrow" fact="1.33"/>
            </dgm:constrLst>
          </dgm:else>
        </dgm:choose>
      </dgm:if>
      <dgm:else name="Name5">
        <dgm:choose name="Name6">
          <dgm:if name="Name7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t" for="ch" forName="upArrowText"/>
              <dgm:constr type="l" for="ch" forName="upArrowText" refType="w" fact="0.1"/>
            </dgm:constrLst>
          </dgm:if>
          <dgm:else name="Name8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t" for="ch" forName="upArrowText"/>
              <dgm:constr type="l" for="ch" forName="upArrowText" refType="w" fact="0.1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fact="0.57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/>
            </dgm:constrLst>
          </dgm:else>
        </dgm:choose>
      </dgm:else>
    </dgm:choose>
    <dgm:ruleLst/>
    <dgm:forEach name="Name9" axis="ch" ptType="node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chMax val="0"/>
          <dgm:bulletEnabled val="1"/>
        </dgm:varLst>
        <dgm:choose name="Name10">
          <dgm:if name="Name1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2">
            <dgm:choose name="Name13">
              <dgm:if name="Name14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15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  <dgm:forEach name="Name16" axis="ch" ptType="node" st="2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chMax val="0"/>
          <dgm:bulletEnabled val="1"/>
        </dgm:varLst>
        <dgm:choose name="Name17">
          <dgm:if name="Name18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9">
            <dgm:choose name="Name20">
              <dgm:if name="Name21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22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nodeHorzAlign" val="l"/>
          <dgm:param type="horzAlign" val="l"/>
        </dgm:alg>
      </dgm:if>
      <dgm:else name="Name2">
        <dgm:alg type="lin">
          <dgm:param type="linDir" val="fromT"/>
          <dgm:param type="vertAlign" val="mid"/>
          <dgm:param type="nodeHorzAlign" val="r"/>
          <dgm:param type="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nodeHorzAlign" val="l"/>
              <dgm:param type="horzAlign" val="l"/>
            </dgm:alg>
          </dgm:if>
          <dgm:else name="Name6">
            <dgm:alg type="lin">
              <dgm:param type="linDir" val="fromR"/>
              <dgm:param type="nodeHorzAlign" val="r"/>
              <dgm:param type="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nodeHorzAlign" val="l"/>
          <dgm:param type="horzAlign" val="l"/>
        </dgm:alg>
      </dgm:if>
      <dgm:else name="Name2">
        <dgm:alg type="lin">
          <dgm:param type="linDir" val="fromT"/>
          <dgm:param type="vertAlign" val="mid"/>
          <dgm:param type="nodeHorzAlign" val="r"/>
          <dgm:param type="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nodeHorzAlign" val="l"/>
              <dgm:param type="horzAlign" val="l"/>
            </dgm:alg>
          </dgm:if>
          <dgm:else name="Name6">
            <dgm:alg type="lin">
              <dgm:param type="linDir" val="fromR"/>
              <dgm:param type="nodeHorzAlign" val="r"/>
              <dgm:param type="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9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99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6242BF-76C3-4A05-BA23-E40AC4909E2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8185"/>
            <a:ext cx="2971800" cy="499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9448185"/>
            <a:ext cx="2971800" cy="499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114A6A-D722-43D0-A22B-F3D52A7A9A5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9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99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445E3E-3285-4694-B061-D15D79F9861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90625" y="1243013"/>
            <a:ext cx="4476750" cy="33575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787126"/>
            <a:ext cx="5486400" cy="391674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8185"/>
            <a:ext cx="2971800" cy="499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9448185"/>
            <a:ext cx="2971800" cy="499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FA58A5E-2A47-4A84-8A2E-D7171886E3C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A58A5E-2A47-4A84-8A2E-D7171886E3C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2302"/>
            <a:ext cx="1971675" cy="575989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2302"/>
            <a:ext cx="5800725" cy="5759898"/>
          </a:xfrm>
        </p:spPr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2CEF3B-A037-46D0-B02C-1428F07E9383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5"/>
            <a:ext cx="3703320" cy="402335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5"/>
            <a:ext cx="3703320" cy="40233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5"/>
            <a:ext cx="3703320" cy="3286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731520"/>
            <a:ext cx="4869180" cy="5257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96DFF08F-DC6B-4601-B491-B0F83F6DD2DA}" type="datetimeFigureOut">
              <a:rPr lang="en-US" smtClean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9144001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6DFF08F-DC6B-4601-B491-B0F83F6DD2DA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17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705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93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81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09982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84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87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89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diagramColors" Target="../diagrams/colors2.xml"/><Relationship Id="rId8" Type="http://schemas.openxmlformats.org/officeDocument/2006/relationships/diagramQuickStyle" Target="../diagrams/quickStyle2.xml"/><Relationship Id="rId7" Type="http://schemas.openxmlformats.org/officeDocument/2006/relationships/diagramLayout" Target="../diagrams/layout2.xml"/><Relationship Id="rId6" Type="http://schemas.openxmlformats.org/officeDocument/2006/relationships/diagramData" Target="../diagrams/data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1" Type="http://schemas.openxmlformats.org/officeDocument/2006/relationships/slideLayout" Target="../slideLayouts/slideLayout2.xml"/><Relationship Id="rId10" Type="http://schemas.microsoft.com/office/2007/relationships/diagramDrawing" Target="../diagrams/drawing2.xml"/><Relationship Id="rId1" Type="http://schemas.openxmlformats.org/officeDocument/2006/relationships/diagramData" Target="../diagrams/data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jpeg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7.xml"/><Relationship Id="rId4" Type="http://schemas.openxmlformats.org/officeDocument/2006/relationships/diagramColors" Target="../diagrams/colors7.xml"/><Relationship Id="rId3" Type="http://schemas.openxmlformats.org/officeDocument/2006/relationships/diagramQuickStyle" Target="../diagrams/quickStyle7.xml"/><Relationship Id="rId2" Type="http://schemas.openxmlformats.org/officeDocument/2006/relationships/diagramLayout" Target="../diagrams/layout7.xml"/><Relationship Id="rId1" Type="http://schemas.openxmlformats.org/officeDocument/2006/relationships/diagramData" Target="../diagrams/data7.xml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8.xml"/><Relationship Id="rId4" Type="http://schemas.openxmlformats.org/officeDocument/2006/relationships/diagramColors" Target="../diagrams/colors8.xml"/><Relationship Id="rId3" Type="http://schemas.openxmlformats.org/officeDocument/2006/relationships/diagramQuickStyle" Target="../diagrams/quickStyle8.xml"/><Relationship Id="rId2" Type="http://schemas.openxmlformats.org/officeDocument/2006/relationships/diagramLayout" Target="../diagrams/layout8.xml"/><Relationship Id="rId1" Type="http://schemas.openxmlformats.org/officeDocument/2006/relationships/diagramData" Target="../diagrams/data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diagramColors" Target="../diagrams/colors6.xml"/><Relationship Id="rId8" Type="http://schemas.openxmlformats.org/officeDocument/2006/relationships/diagramQuickStyle" Target="../diagrams/quickStyle6.xml"/><Relationship Id="rId7" Type="http://schemas.openxmlformats.org/officeDocument/2006/relationships/diagramLayout" Target="../diagrams/layout6.xml"/><Relationship Id="rId6" Type="http://schemas.openxmlformats.org/officeDocument/2006/relationships/diagramData" Target="../diagrams/data6.xml"/><Relationship Id="rId5" Type="http://schemas.microsoft.com/office/2007/relationships/diagramDrawing" Target="../diagrams/drawing5.xml"/><Relationship Id="rId4" Type="http://schemas.openxmlformats.org/officeDocument/2006/relationships/diagramColors" Target="../diagrams/colors5.xml"/><Relationship Id="rId3" Type="http://schemas.openxmlformats.org/officeDocument/2006/relationships/diagramQuickStyle" Target="../diagrams/quickStyle5.xml"/><Relationship Id="rId2" Type="http://schemas.openxmlformats.org/officeDocument/2006/relationships/diagramLayout" Target="../diagrams/layout5.xml"/><Relationship Id="rId11" Type="http://schemas.openxmlformats.org/officeDocument/2006/relationships/slideLayout" Target="../slideLayouts/slideLayout4.xml"/><Relationship Id="rId10" Type="http://schemas.microsoft.com/office/2007/relationships/diagramDrawing" Target="../diagrams/drawing6.xml"/><Relationship Id="rId1" Type="http://schemas.openxmlformats.org/officeDocument/2006/relationships/diagramData" Target="../diagrams/data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5 </a:t>
            </a:r>
            <a:r>
              <a:rPr lang="zh-CN" altLang="en-US" dirty="0"/>
              <a:t>操作系统的结构设计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822325" y="1914503"/>
          <a:ext cx="7543800" cy="4762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5" name="矩形 4"/>
          <p:cNvSpPr/>
          <p:nvPr/>
        </p:nvSpPr>
        <p:spPr>
          <a:xfrm>
            <a:off x="822325" y="3467573"/>
            <a:ext cx="775523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000" dirty="0"/>
              <a:t>人们把工程学的基本原理和方法，引入到软件开发过程中，形成软件工程学。</a:t>
            </a:r>
            <a:endParaRPr lang="zh-CN" altLang="en-US" sz="2000" dirty="0"/>
          </a:p>
        </p:txBody>
      </p:sp>
      <p:sp>
        <p:nvSpPr>
          <p:cNvPr id="6" name="矩形 5"/>
          <p:cNvSpPr/>
          <p:nvPr/>
        </p:nvSpPr>
        <p:spPr>
          <a:xfrm>
            <a:off x="469338" y="4300700"/>
            <a:ext cx="7978747" cy="2086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80000"/>
              </a:lnSpc>
            </a:pPr>
            <a:r>
              <a:rPr lang="zh-CN" altLang="en-US" sz="2400" dirty="0"/>
              <a:t>开发方法的不断发展，促进了</a:t>
            </a:r>
            <a:r>
              <a:rPr lang="en-US" altLang="zh-CN" sz="2400" dirty="0"/>
              <a:t>OS</a:t>
            </a:r>
            <a:r>
              <a:rPr lang="zh-CN" altLang="en-US" sz="2400" dirty="0"/>
              <a:t>结构的更新换代。我们把第</a:t>
            </a:r>
            <a:r>
              <a:rPr lang="en-US" altLang="zh-CN" sz="2400" dirty="0"/>
              <a:t>1</a:t>
            </a:r>
            <a:r>
              <a:rPr lang="zh-CN" altLang="en-US" sz="2400" dirty="0"/>
              <a:t>代至第</a:t>
            </a:r>
            <a:r>
              <a:rPr lang="en-US" altLang="zh-CN" sz="2400" dirty="0"/>
              <a:t>3</a:t>
            </a:r>
            <a:r>
              <a:rPr lang="zh-CN" altLang="en-US" sz="2400" dirty="0"/>
              <a:t>代的</a:t>
            </a:r>
            <a:r>
              <a:rPr lang="en-US" altLang="zh-CN" sz="2400" dirty="0"/>
              <a:t>OS</a:t>
            </a:r>
            <a:r>
              <a:rPr lang="zh-CN" altLang="en-US" sz="2400" dirty="0"/>
              <a:t>结构， 称为传统的</a:t>
            </a:r>
            <a:r>
              <a:rPr lang="en-US" altLang="zh-CN" sz="2400" dirty="0"/>
              <a:t>OS</a:t>
            </a:r>
            <a:r>
              <a:rPr lang="zh-CN" altLang="en-US" sz="2400" dirty="0"/>
              <a:t>结构，而把</a:t>
            </a:r>
            <a:r>
              <a:rPr lang="zh-CN" altLang="en-US" sz="2400" dirty="0">
                <a:solidFill>
                  <a:srgbClr val="FF0000"/>
                </a:solidFill>
              </a:rPr>
              <a:t>微内核</a:t>
            </a:r>
            <a:r>
              <a:rPr lang="zh-CN" altLang="en-US" sz="2400" dirty="0"/>
              <a:t>的</a:t>
            </a:r>
            <a:r>
              <a:rPr lang="en-US" altLang="zh-CN" sz="2400" dirty="0"/>
              <a:t>OS</a:t>
            </a:r>
            <a:r>
              <a:rPr lang="zh-CN" altLang="en-US" sz="2400" dirty="0"/>
              <a:t>结构称为</a:t>
            </a:r>
            <a:r>
              <a:rPr lang="zh-CN" altLang="en-US" sz="2400" dirty="0">
                <a:solidFill>
                  <a:srgbClr val="FF0000"/>
                </a:solidFill>
              </a:rPr>
              <a:t>现代</a:t>
            </a:r>
            <a:r>
              <a:rPr lang="en-US" altLang="zh-CN" sz="2400" dirty="0">
                <a:solidFill>
                  <a:srgbClr val="FF0000"/>
                </a:solidFill>
              </a:rPr>
              <a:t>OS</a:t>
            </a:r>
            <a:r>
              <a:rPr lang="zh-CN" altLang="en-US" sz="2400" dirty="0">
                <a:solidFill>
                  <a:srgbClr val="FF0000"/>
                </a:solidFill>
              </a:rPr>
              <a:t>结构</a:t>
            </a:r>
            <a:r>
              <a:rPr lang="zh-CN" altLang="en-US" sz="2400" dirty="0"/>
              <a:t>。 </a:t>
            </a:r>
            <a:endParaRPr lang="zh-CN" altLang="en-US" sz="2400" dirty="0"/>
          </a:p>
        </p:txBody>
      </p:sp>
      <p:graphicFrame>
        <p:nvGraphicFramePr>
          <p:cNvPr id="7" name="内容占位符 3"/>
          <p:cNvGraphicFramePr/>
          <p:nvPr/>
        </p:nvGraphicFramePr>
        <p:xfrm>
          <a:off x="822325" y="2659767"/>
          <a:ext cx="7543800" cy="4762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5.3 </a:t>
            </a:r>
            <a:r>
              <a:rPr lang="zh-CN" altLang="en-US" dirty="0"/>
              <a:t>面向对象的程序设计技术简介</a:t>
            </a:r>
            <a:endParaRPr lang="zh-CN" altLang="en-US" dirty="0"/>
          </a:p>
        </p:txBody>
      </p:sp>
      <p:pic>
        <p:nvPicPr>
          <p:cNvPr id="3074" name="Picture 2" descr="https://ruby-china-files.b0.upaiyun.com/photo/2014/f7c03823759fc4ec0db73d33bf98a3d1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6360" y="1885950"/>
            <a:ext cx="6477000" cy="405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5.3 </a:t>
            </a:r>
            <a:r>
              <a:rPr lang="zh-CN" altLang="en-US" dirty="0"/>
              <a:t>面向对象的程序设计技术简介</a:t>
            </a:r>
            <a:endParaRPr lang="zh-CN" altLang="en-US" dirty="0"/>
          </a:p>
        </p:txBody>
      </p:sp>
      <p:pic>
        <p:nvPicPr>
          <p:cNvPr id="4098" name="Picture 2" descr="相关图片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960" y="2497931"/>
            <a:ext cx="4709583" cy="2967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5819775" y="2295525"/>
            <a:ext cx="1085850" cy="33718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800" dirty="0"/>
              <a:t>抽象</a:t>
            </a:r>
            <a:endParaRPr lang="zh-CN" altLang="en-US" sz="4800" dirty="0"/>
          </a:p>
        </p:txBody>
      </p:sp>
      <p:sp>
        <p:nvSpPr>
          <p:cNvPr id="7" name="矩形 6"/>
          <p:cNvSpPr/>
          <p:nvPr/>
        </p:nvSpPr>
        <p:spPr>
          <a:xfrm>
            <a:off x="7192857" y="2295525"/>
            <a:ext cx="1085850" cy="33718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800" dirty="0"/>
              <a:t>隐蔽</a:t>
            </a:r>
            <a:endParaRPr lang="zh-CN" altLang="en-US" sz="48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5.3 </a:t>
            </a:r>
            <a:r>
              <a:rPr lang="zh-CN" altLang="en-US" dirty="0"/>
              <a:t>面向对象的程序设计技术简介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822325" y="1846263"/>
          <a:ext cx="75438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5.4 </a:t>
            </a:r>
            <a:r>
              <a:rPr lang="zh-CN" altLang="en-US" dirty="0"/>
              <a:t>微内核</a:t>
            </a:r>
            <a:r>
              <a:rPr lang="en-US" altLang="zh-CN" dirty="0"/>
              <a:t>OS</a:t>
            </a:r>
            <a:r>
              <a:rPr lang="zh-CN" altLang="en-US" dirty="0"/>
              <a:t>结构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578524" y="1846263"/>
          <a:ext cx="8031402" cy="47568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操作系统的基本概念</a:t>
            </a:r>
            <a:endParaRPr lang="en-US" altLang="zh-CN" dirty="0"/>
          </a:p>
          <a:p>
            <a:r>
              <a:rPr lang="zh-CN" altLang="en-US" dirty="0"/>
              <a:t>掌握</a:t>
            </a:r>
            <a:r>
              <a:rPr lang="en-US" altLang="zh-CN" dirty="0"/>
              <a:t>OS</a:t>
            </a:r>
            <a:r>
              <a:rPr lang="zh-CN" altLang="en-US" dirty="0"/>
              <a:t>的各种类型</a:t>
            </a:r>
            <a:r>
              <a:rPr lang="en-US" altLang="zh-CN" dirty="0"/>
              <a:t>(</a:t>
            </a:r>
            <a:r>
              <a:rPr lang="zh-CN" altLang="en-US" dirty="0"/>
              <a:t>单道和多道批处理、分时、实时</a:t>
            </a:r>
            <a:r>
              <a:rPr lang="en-US" altLang="zh-CN" dirty="0"/>
              <a:t>)</a:t>
            </a:r>
            <a:endParaRPr lang="en-US" altLang="zh-CN" dirty="0"/>
          </a:p>
          <a:p>
            <a:r>
              <a:rPr lang="zh-CN" altLang="en-US" dirty="0"/>
              <a:t>掌握</a:t>
            </a:r>
            <a:r>
              <a:rPr lang="en-US" altLang="zh-CN" dirty="0"/>
              <a:t>OS</a:t>
            </a:r>
            <a:r>
              <a:rPr lang="zh-CN" altLang="en-US" dirty="0"/>
              <a:t>的基本特征</a:t>
            </a:r>
            <a:r>
              <a:rPr lang="en-US" altLang="zh-CN" dirty="0"/>
              <a:t>(</a:t>
            </a:r>
            <a:r>
              <a:rPr lang="zh-CN" altLang="en-US" dirty="0"/>
              <a:t>并发、共享、虚拟和异步</a:t>
            </a:r>
            <a:r>
              <a:rPr lang="en-US" altLang="zh-CN" dirty="0"/>
              <a:t>)</a:t>
            </a:r>
            <a:endParaRPr lang="en-US" altLang="zh-CN" dirty="0"/>
          </a:p>
          <a:p>
            <a:r>
              <a:rPr lang="zh-CN" altLang="en-US" dirty="0"/>
              <a:t>理解</a:t>
            </a:r>
            <a:r>
              <a:rPr lang="en-US" altLang="zh-CN" dirty="0"/>
              <a:t>OS</a:t>
            </a:r>
            <a:r>
              <a:rPr lang="zh-CN" altLang="en-US" dirty="0"/>
              <a:t>的主要功能</a:t>
            </a:r>
            <a:r>
              <a:rPr lang="en-US" altLang="zh-CN" dirty="0"/>
              <a:t>(</a:t>
            </a:r>
            <a:r>
              <a:rPr lang="zh-CN" altLang="en-US" dirty="0"/>
              <a:t>各种管理功能</a:t>
            </a:r>
            <a:r>
              <a:rPr lang="en-US" altLang="zh-CN" dirty="0"/>
              <a:t>)</a:t>
            </a:r>
            <a:endParaRPr lang="en-US" altLang="zh-CN" dirty="0"/>
          </a:p>
          <a:p>
            <a:r>
              <a:rPr lang="zh-CN" altLang="en-US" dirty="0"/>
              <a:t>了解</a:t>
            </a:r>
            <a:r>
              <a:rPr lang="en-US" altLang="zh-CN" dirty="0"/>
              <a:t>OS</a:t>
            </a:r>
            <a:r>
              <a:rPr lang="zh-CN" altLang="en-US" dirty="0"/>
              <a:t>的结构设计</a:t>
            </a:r>
            <a:r>
              <a:rPr lang="en-US" altLang="zh-CN" dirty="0"/>
              <a:t>(</a:t>
            </a:r>
            <a:r>
              <a:rPr lang="zh-CN" altLang="en-US" dirty="0"/>
              <a:t>特别是微内核技术</a:t>
            </a:r>
            <a:r>
              <a:rPr lang="en-US" altLang="zh-CN" dirty="0"/>
              <a:t>)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5.1 </a:t>
            </a:r>
            <a:r>
              <a:rPr lang="zh-CN" altLang="en-US" dirty="0"/>
              <a:t>传统操作系统结构</a:t>
            </a:r>
            <a:br>
              <a:rPr lang="en-US" altLang="zh-CN" dirty="0"/>
            </a:br>
            <a:r>
              <a:rPr lang="en-US" altLang="zh-CN" dirty="0"/>
              <a:t>——</a:t>
            </a:r>
            <a:r>
              <a:rPr lang="zh-CN" altLang="en-US" dirty="0"/>
              <a:t>模块化</a:t>
            </a:r>
            <a:r>
              <a:rPr lang="en-US" altLang="zh-CN" dirty="0"/>
              <a:t>OS</a:t>
            </a:r>
            <a:r>
              <a:rPr lang="zh-CN" altLang="en-US" dirty="0"/>
              <a:t>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1">
              <a:lnSpc>
                <a:spcPct val="170000"/>
              </a:lnSpc>
            </a:pPr>
            <a:r>
              <a:rPr lang="zh-CN" altLang="en-US" sz="2000" dirty="0"/>
              <a:t>模块化程序设计技术，是最早</a:t>
            </a:r>
            <a:r>
              <a:rPr lang="en-US" altLang="zh-CN" sz="2000" dirty="0"/>
              <a:t>(20</a:t>
            </a:r>
            <a:r>
              <a:rPr lang="zh-CN" altLang="en-US" sz="2000" dirty="0"/>
              <a:t>世纪</a:t>
            </a:r>
            <a:r>
              <a:rPr lang="en-US" altLang="zh-CN" sz="2000" dirty="0"/>
              <a:t>60</a:t>
            </a:r>
            <a:r>
              <a:rPr lang="zh-CN" altLang="en-US" sz="2000" dirty="0"/>
              <a:t>年代</a:t>
            </a:r>
            <a:r>
              <a:rPr lang="en-US" altLang="zh-CN" sz="2000" dirty="0"/>
              <a:t>)</a:t>
            </a:r>
            <a:r>
              <a:rPr lang="zh-CN" altLang="en-US" sz="2000" dirty="0"/>
              <a:t>出现的一种程序设计技术。该技术是</a:t>
            </a:r>
            <a:r>
              <a:rPr lang="zh-CN" altLang="en-US" sz="2000" dirty="0">
                <a:solidFill>
                  <a:srgbClr val="FF0000"/>
                </a:solidFill>
              </a:rPr>
              <a:t>基于“分解”和“模块化”原则来控制大型软件的复杂度的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 lvl="1">
              <a:lnSpc>
                <a:spcPct val="170000"/>
              </a:lnSpc>
            </a:pPr>
            <a:r>
              <a:rPr lang="en-US" altLang="zh-CN" sz="2000" dirty="0"/>
              <a:t>OS</a:t>
            </a:r>
            <a:r>
              <a:rPr lang="zh-CN" altLang="en-US" sz="2000" dirty="0"/>
              <a:t>不再是由众多的过程直接构成，而是将</a:t>
            </a:r>
            <a:r>
              <a:rPr lang="en-US" altLang="zh-CN" sz="2000" dirty="0"/>
              <a:t>OS</a:t>
            </a:r>
            <a:r>
              <a:rPr lang="zh-CN" altLang="en-US" sz="2000" dirty="0"/>
              <a:t>按功能</a:t>
            </a:r>
            <a:r>
              <a:rPr lang="zh-CN" altLang="en-US" sz="2000" dirty="0">
                <a:solidFill>
                  <a:srgbClr val="FF0000"/>
                </a:solidFill>
              </a:rPr>
              <a:t>划分为若干具有独立性和大小的模块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 lvl="1">
              <a:lnSpc>
                <a:spcPct val="170000"/>
              </a:lnSpc>
            </a:pPr>
            <a:r>
              <a:rPr lang="zh-CN" altLang="en-US" sz="2000" dirty="0"/>
              <a:t>每个模块具有某方面的管理功能，并规定好各模块间的接口。</a:t>
            </a:r>
            <a:endParaRPr lang="zh-CN" altLang="en-US" sz="2000" dirty="0"/>
          </a:p>
          <a:p>
            <a:pPr lvl="1">
              <a:lnSpc>
                <a:spcPct val="170000"/>
              </a:lnSpc>
            </a:pPr>
            <a:r>
              <a:rPr lang="zh-CN" altLang="en-US" sz="2000" dirty="0"/>
              <a:t>可将各模块再细分为更小的模块，同样也要规定各子模块之间的接口。</a:t>
            </a:r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5.1 </a:t>
            </a:r>
            <a:r>
              <a:rPr lang="zh-CN" altLang="en-US" dirty="0"/>
              <a:t>传统操作系统结构</a:t>
            </a:r>
            <a:br>
              <a:rPr lang="en-US" altLang="zh-CN" dirty="0"/>
            </a:br>
            <a:r>
              <a:rPr lang="en-US" altLang="zh-CN" dirty="0"/>
              <a:t>——</a:t>
            </a:r>
            <a:r>
              <a:rPr lang="zh-CN" altLang="en-US" dirty="0"/>
              <a:t>模块化</a:t>
            </a:r>
            <a:r>
              <a:rPr lang="en-US" altLang="zh-CN" dirty="0"/>
              <a:t>OS</a:t>
            </a:r>
            <a:r>
              <a:rPr lang="zh-CN" altLang="en-US" dirty="0"/>
              <a:t>结构</a:t>
            </a:r>
            <a:endParaRPr lang="zh-CN" altLang="en-US" dirty="0"/>
          </a:p>
        </p:txBody>
      </p:sp>
      <p:graphicFrame>
        <p:nvGraphicFramePr>
          <p:cNvPr id="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09657" y="2411427"/>
          <a:ext cx="8291473" cy="3050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1" imgW="4099560" imgH="1508760" progId="Visio.Drawing.4">
                  <p:embed/>
                </p:oleObj>
              </mc:Choice>
              <mc:Fallback>
                <p:oleObj name="VISIO" r:id="rId1" imgW="4099560" imgH="1508760" progId="Visio.Drawing.4">
                  <p:embed/>
                  <p:pic>
                    <p:nvPicPr>
                      <p:cNvPr id="0" name="图片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657" y="2411427"/>
                        <a:ext cx="8291473" cy="30506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5.1 </a:t>
            </a:r>
            <a:r>
              <a:rPr lang="zh-CN" altLang="en-US" dirty="0"/>
              <a:t>传统操作系统结构</a:t>
            </a:r>
            <a:br>
              <a:rPr lang="en-US" altLang="zh-CN" dirty="0"/>
            </a:br>
            <a:r>
              <a:rPr lang="en-US" altLang="zh-CN" dirty="0"/>
              <a:t>——</a:t>
            </a:r>
            <a:r>
              <a:rPr lang="zh-CN" altLang="en-US" dirty="0"/>
              <a:t>模块化</a:t>
            </a:r>
            <a:r>
              <a:rPr lang="en-US" altLang="zh-CN" dirty="0"/>
              <a:t>OS</a:t>
            </a:r>
            <a:r>
              <a:rPr lang="zh-CN" altLang="en-US" dirty="0"/>
              <a:t>结构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34975" y="1846263"/>
          <a:ext cx="8318500" cy="42783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5.1 </a:t>
            </a:r>
            <a:r>
              <a:rPr lang="zh-CN" altLang="en-US" dirty="0"/>
              <a:t>传统操作系统结构</a:t>
            </a:r>
            <a:br>
              <a:rPr lang="en-US" altLang="zh-CN" dirty="0"/>
            </a:br>
            <a:r>
              <a:rPr lang="en-US" altLang="zh-CN" dirty="0"/>
              <a:t>——</a:t>
            </a:r>
            <a:r>
              <a:rPr lang="zh-CN" altLang="en-US" dirty="0"/>
              <a:t>分层式结构</a:t>
            </a:r>
            <a:r>
              <a:rPr lang="en-US" altLang="zh-CN" dirty="0"/>
              <a:t>OS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lvl="1"/>
            <a:r>
              <a:rPr lang="zh-CN" altLang="en-US" sz="2600" dirty="0"/>
              <a:t>基本原理</a:t>
            </a:r>
            <a:endParaRPr lang="zh-CN" altLang="en-US" sz="2600" dirty="0"/>
          </a:p>
          <a:p>
            <a:pPr lvl="2"/>
            <a:r>
              <a:rPr lang="zh-CN" altLang="en-US" sz="2200" dirty="0"/>
              <a:t>每一层都使用底层提供的功能和服务，使系统的调试和验证变得容易</a:t>
            </a:r>
            <a:endParaRPr lang="zh-CN" altLang="en-US" sz="2200" dirty="0"/>
          </a:p>
          <a:p>
            <a:pPr lvl="1"/>
            <a:r>
              <a:rPr lang="zh-CN" altLang="en-US" sz="2600" dirty="0"/>
              <a:t>设计关键</a:t>
            </a:r>
            <a:endParaRPr lang="zh-CN" altLang="en-US" sz="2600" dirty="0"/>
          </a:p>
          <a:p>
            <a:pPr lvl="2"/>
            <a:r>
              <a:rPr lang="en-US" altLang="zh-CN" sz="2200" dirty="0"/>
              <a:t>OS</a:t>
            </a:r>
            <a:r>
              <a:rPr lang="zh-CN" altLang="en-US" sz="2200" dirty="0"/>
              <a:t>分哪几层，应怎样确定各层间的顺序。</a:t>
            </a:r>
            <a:endParaRPr lang="zh-CN" altLang="en-US" sz="2200" dirty="0"/>
          </a:p>
        </p:txBody>
      </p:sp>
      <p:pic>
        <p:nvPicPr>
          <p:cNvPr id="6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767" y="1845735"/>
            <a:ext cx="2466667" cy="38341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5.1 </a:t>
            </a:r>
            <a:r>
              <a:rPr lang="zh-CN" altLang="en-US" dirty="0"/>
              <a:t>传统操作系统结构</a:t>
            </a:r>
            <a:br>
              <a:rPr lang="en-US" altLang="zh-CN" dirty="0"/>
            </a:br>
            <a:r>
              <a:rPr lang="en-US" altLang="zh-CN" dirty="0"/>
              <a:t>——</a:t>
            </a:r>
            <a:r>
              <a:rPr lang="zh-CN" altLang="en-US" dirty="0"/>
              <a:t>分层式结构</a:t>
            </a:r>
            <a:r>
              <a:rPr lang="en-US" altLang="zh-CN" dirty="0"/>
              <a:t>OS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822325" y="1846263"/>
          <a:ext cx="75438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5.2 </a:t>
            </a:r>
            <a:r>
              <a:rPr lang="zh-CN" altLang="en-US" dirty="0"/>
              <a:t>客户</a:t>
            </a:r>
            <a:r>
              <a:rPr lang="en-US" altLang="zh-CN" dirty="0"/>
              <a:t>/</a:t>
            </a:r>
            <a:r>
              <a:rPr lang="zh-CN" altLang="en-US" dirty="0"/>
              <a:t>服务器模式简介</a:t>
            </a:r>
            <a:endParaRPr lang="zh-CN" altLang="en-US" dirty="0"/>
          </a:p>
        </p:txBody>
      </p:sp>
      <p:pic>
        <p:nvPicPr>
          <p:cNvPr id="2050" name="Picture 2" descr="相关图片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9786" y="1836738"/>
            <a:ext cx="4382053" cy="402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图片 4" descr="图片包含 屏幕截图&#10;&#10;已生成极高可信度的说明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950" y="3174867"/>
            <a:ext cx="4781649" cy="357191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客户</a:t>
            </a:r>
            <a:r>
              <a:rPr lang="en-US" altLang="zh-CN" dirty="0"/>
              <a:t>/</a:t>
            </a:r>
            <a:r>
              <a:rPr lang="zh-CN" altLang="en-US" dirty="0"/>
              <a:t>服务器模式（</a:t>
            </a:r>
            <a:r>
              <a:rPr lang="en-US" altLang="zh-CN" dirty="0"/>
              <a:t>C/S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" y="1823813"/>
            <a:ext cx="7662023" cy="4641724"/>
          </a:xfr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客户</a:t>
            </a:r>
            <a:r>
              <a:rPr lang="en-US" altLang="zh-CN" dirty="0"/>
              <a:t>/</a:t>
            </a:r>
            <a:r>
              <a:rPr lang="zh-CN" altLang="en-US" dirty="0"/>
              <a:t>服务器模式（</a:t>
            </a:r>
            <a:r>
              <a:rPr lang="en-US" altLang="zh-CN" dirty="0"/>
              <a:t>C/S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sz="half" idx="1"/>
          </p:nvPr>
        </p:nvGraphicFramePr>
        <p:xfrm>
          <a:off x="822325" y="1846263"/>
          <a:ext cx="3703638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graphicFrame>
        <p:nvGraphicFramePr>
          <p:cNvPr id="8" name="内容占位符 7"/>
          <p:cNvGraphicFramePr>
            <a:graphicFrameLocks noGrp="1"/>
          </p:cNvGraphicFramePr>
          <p:nvPr>
            <p:ph sz="half" idx="2"/>
          </p:nvPr>
        </p:nvGraphicFramePr>
        <p:xfrm>
          <a:off x="4664075" y="1846263"/>
          <a:ext cx="370205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ags/tag1.xml><?xml version="1.0" encoding="utf-8"?>
<p:tagLst xmlns:p="http://schemas.openxmlformats.org/presentationml/2006/main">
  <p:tag name="COMMONDATA" val="eyJoZGlkIjoiMTQ4ZmNmOThiYzQ4ZTYxODMxYTQzNDQwZTU1MmI4N2MifQ=="/>
</p:tagLst>
</file>

<file path=ppt/theme/theme1.xml><?xml version="1.0" encoding="utf-8"?>
<a:theme xmlns:a="http://schemas.openxmlformats.org/drawingml/2006/main" name="回顾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0</TotalTime>
  <Words>671</Words>
  <Application>WPS 演示</Application>
  <PresentationFormat>全屏显示(4:3)</PresentationFormat>
  <Paragraphs>52</Paragraphs>
  <Slides>14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4" baseType="lpstr">
      <vt:lpstr>Arial</vt:lpstr>
      <vt:lpstr>宋体</vt:lpstr>
      <vt:lpstr>Wingdings</vt:lpstr>
      <vt:lpstr>Calibri</vt:lpstr>
      <vt:lpstr>微软雅黑</vt:lpstr>
      <vt:lpstr>Arial Unicode MS</vt:lpstr>
      <vt:lpstr>Times New Roman</vt:lpstr>
      <vt:lpstr>Calibri Light</vt:lpstr>
      <vt:lpstr>回顾</vt:lpstr>
      <vt:lpstr>Visio.Drawing.4</vt:lpstr>
      <vt:lpstr>1.5 操作系统的结构设计</vt:lpstr>
      <vt:lpstr>1.5.1 传统操作系统结构 ——模块化OS结构</vt:lpstr>
      <vt:lpstr>1.5.1 传统操作系统结构 ——模块化OS结构</vt:lpstr>
      <vt:lpstr>1.5.1 传统操作系统结构 ——模块化OS结构</vt:lpstr>
      <vt:lpstr>1.5.1 传统操作系统结构 ——分层式结构OS</vt:lpstr>
      <vt:lpstr>1.5.1 传统操作系统结构 ——分层式结构OS</vt:lpstr>
      <vt:lpstr>1.5.2 客户/服务器模式简介</vt:lpstr>
      <vt:lpstr>客户/服务器模式（C/S）</vt:lpstr>
      <vt:lpstr>客户/服务器模式（C/S）</vt:lpstr>
      <vt:lpstr>1.5.3 面向对象的程序设计技术简介</vt:lpstr>
      <vt:lpstr>1.5.3 面向对象的程序设计技术简介</vt:lpstr>
      <vt:lpstr>1.5.3 面向对象的程序设计技术简介</vt:lpstr>
      <vt:lpstr>1.5.4 微内核OS结构</vt:lpstr>
      <vt:lpstr>本章小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操作系统</dc:title>
  <dc:creator>Hao Liu</dc:creator>
  <cp:lastModifiedBy>聂婕</cp:lastModifiedBy>
  <cp:revision>82</cp:revision>
  <cp:lastPrinted>2015-09-23T02:59:00Z</cp:lastPrinted>
  <dcterms:created xsi:type="dcterms:W3CDTF">2015-09-21T01:44:00Z</dcterms:created>
  <dcterms:modified xsi:type="dcterms:W3CDTF">2022-09-04T17:22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A86AD77D1BE747E6A1EE030BA7A50C0E</vt:lpwstr>
  </property>
  <property fmtid="{D5CDD505-2E9C-101B-9397-08002B2CF9AE}" pid="3" name="KSOProductBuildVer">
    <vt:lpwstr>2052-11.1.0.12019</vt:lpwstr>
  </property>
</Properties>
</file>